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90E5B" w14:textId="180118F0" w:rsidR="009C3013" w:rsidRDefault="002777D4"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r w:rsidR="00324638" w:rsidRPr="00324638">
        <w:rPr>
          <w:b/>
          <w:i/>
          <w:noProof/>
          <w:sz w:val="28"/>
          <w:highlight w:val="yellow"/>
        </w:rPr>
        <w:t>To be</w:t>
      </w:r>
      <w:r w:rsidR="00324638">
        <w:rPr>
          <w:b/>
          <w:i/>
          <w:noProof/>
          <w:sz w:val="28"/>
        </w:rPr>
        <w:t xml:space="preserve"> </w:t>
      </w:r>
      <w:fldSimple w:instr=" DOCPROPERTY  Tdoc#  \* MERGEFORMAT ">
        <w:r w:rsidR="009C3013">
          <w:rPr>
            <w:b/>
            <w:i/>
            <w:noProof/>
            <w:sz w:val="28"/>
          </w:rPr>
          <w:t>R2-</w:t>
        </w:r>
        <w:r w:rsidR="00A343CC" w:rsidRPr="00A343CC">
          <w:rPr>
            <w:b/>
            <w:i/>
            <w:noProof/>
            <w:sz w:val="28"/>
          </w:rPr>
          <w:t>2313</w:t>
        </w:r>
        <w:r w:rsidR="00290610">
          <w:rPr>
            <w:b/>
            <w:i/>
            <w:noProof/>
            <w:sz w:val="28"/>
          </w:rPr>
          <w:t>924</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26D31">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26D31">
            <w:pPr>
              <w:pStyle w:val="CRCoverPage"/>
              <w:spacing w:after="0"/>
              <w:jc w:val="right"/>
              <w:rPr>
                <w:i/>
                <w:noProof/>
              </w:rPr>
            </w:pPr>
            <w:r>
              <w:rPr>
                <w:i/>
                <w:noProof/>
                <w:sz w:val="14"/>
              </w:rPr>
              <w:t>CR-Form-v12.2</w:t>
            </w:r>
          </w:p>
        </w:tc>
      </w:tr>
      <w:tr w:rsidR="009C3013" w14:paraId="63E110BD" w14:textId="77777777" w:rsidTr="00D26D31">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26D31">
            <w:pPr>
              <w:pStyle w:val="CRCoverPage"/>
              <w:spacing w:after="0"/>
              <w:jc w:val="center"/>
              <w:rPr>
                <w:noProof/>
              </w:rPr>
            </w:pPr>
            <w:r>
              <w:rPr>
                <w:b/>
                <w:noProof/>
                <w:sz w:val="32"/>
              </w:rPr>
              <w:t>CHANGE REQUEST</w:t>
            </w:r>
          </w:p>
        </w:tc>
      </w:tr>
      <w:tr w:rsidR="009C3013" w14:paraId="1F9A6D31" w14:textId="77777777" w:rsidTr="00D26D31">
        <w:tc>
          <w:tcPr>
            <w:tcW w:w="9641" w:type="dxa"/>
            <w:gridSpan w:val="9"/>
            <w:tcBorders>
              <w:top w:val="nil"/>
              <w:left w:val="single" w:sz="4" w:space="0" w:color="auto"/>
              <w:bottom w:val="nil"/>
              <w:right w:val="single" w:sz="4" w:space="0" w:color="auto"/>
            </w:tcBorders>
          </w:tcPr>
          <w:p w14:paraId="4C4C20FD" w14:textId="77777777" w:rsidR="009C3013" w:rsidRDefault="009C3013" w:rsidP="00D26D31">
            <w:pPr>
              <w:pStyle w:val="CRCoverPage"/>
              <w:spacing w:after="0"/>
              <w:rPr>
                <w:noProof/>
                <w:sz w:val="8"/>
                <w:szCs w:val="8"/>
              </w:rPr>
            </w:pPr>
          </w:p>
        </w:tc>
      </w:tr>
      <w:tr w:rsidR="009C3013" w14:paraId="3ECDB2DB" w14:textId="77777777" w:rsidTr="00D26D31">
        <w:tc>
          <w:tcPr>
            <w:tcW w:w="142" w:type="dxa"/>
            <w:tcBorders>
              <w:top w:val="nil"/>
              <w:left w:val="single" w:sz="4" w:space="0" w:color="auto"/>
              <w:bottom w:val="nil"/>
              <w:right w:val="nil"/>
            </w:tcBorders>
          </w:tcPr>
          <w:p w14:paraId="025BBE22" w14:textId="77777777" w:rsidR="009C3013" w:rsidRDefault="009C3013" w:rsidP="00D26D31">
            <w:pPr>
              <w:pStyle w:val="CRCoverPage"/>
              <w:spacing w:after="0"/>
              <w:jc w:val="right"/>
              <w:rPr>
                <w:noProof/>
              </w:rPr>
            </w:pPr>
          </w:p>
        </w:tc>
        <w:tc>
          <w:tcPr>
            <w:tcW w:w="1559" w:type="dxa"/>
            <w:shd w:val="pct30" w:color="FFFF00" w:fill="auto"/>
            <w:hideMark/>
          </w:tcPr>
          <w:p w14:paraId="1499BCDA" w14:textId="77777777" w:rsidR="009C3013" w:rsidRDefault="00C07F16" w:rsidP="00D26D31">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D26D31">
            <w:pPr>
              <w:pStyle w:val="CRCoverPage"/>
              <w:spacing w:after="0"/>
              <w:jc w:val="center"/>
              <w:rPr>
                <w:noProof/>
              </w:rPr>
            </w:pPr>
            <w:r>
              <w:rPr>
                <w:b/>
                <w:noProof/>
                <w:sz w:val="28"/>
              </w:rPr>
              <w:t>CR</w:t>
            </w:r>
          </w:p>
        </w:tc>
        <w:tc>
          <w:tcPr>
            <w:tcW w:w="1276" w:type="dxa"/>
            <w:shd w:val="pct30" w:color="FFFF00" w:fill="auto"/>
            <w:hideMark/>
          </w:tcPr>
          <w:p w14:paraId="26AC15F2" w14:textId="78E7F761" w:rsidR="009C3013" w:rsidRDefault="00D87706" w:rsidP="00D26D31">
            <w:pPr>
              <w:pStyle w:val="CRCoverPage"/>
              <w:spacing w:after="0"/>
              <w:rPr>
                <w:noProof/>
              </w:rPr>
            </w:pPr>
            <w:r>
              <w:rPr>
                <w:b/>
                <w:noProof/>
                <w:sz w:val="28"/>
              </w:rPr>
              <w:t>4471</w:t>
            </w:r>
          </w:p>
        </w:tc>
        <w:tc>
          <w:tcPr>
            <w:tcW w:w="709" w:type="dxa"/>
            <w:hideMark/>
          </w:tcPr>
          <w:p w14:paraId="32D2B444" w14:textId="77777777" w:rsidR="009C3013" w:rsidRDefault="009C3013" w:rsidP="00D26D31">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5E9C50D" w:rsidR="009C3013" w:rsidRDefault="00290610" w:rsidP="00D26D31">
            <w:pPr>
              <w:pStyle w:val="CRCoverPage"/>
              <w:spacing w:after="0"/>
              <w:jc w:val="center"/>
              <w:rPr>
                <w:b/>
                <w:noProof/>
              </w:rPr>
            </w:pPr>
            <w:r>
              <w:rPr>
                <w:b/>
                <w:noProof/>
                <w:sz w:val="28"/>
              </w:rPr>
              <w:t>2</w:t>
            </w:r>
          </w:p>
        </w:tc>
        <w:tc>
          <w:tcPr>
            <w:tcW w:w="2410" w:type="dxa"/>
            <w:hideMark/>
          </w:tcPr>
          <w:p w14:paraId="1C9DE6B8" w14:textId="77777777" w:rsidR="009C3013" w:rsidRDefault="009C3013" w:rsidP="00D26D31">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C07F16" w:rsidP="00D26D31">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D26D31">
            <w:pPr>
              <w:pStyle w:val="CRCoverPage"/>
              <w:spacing w:after="0"/>
              <w:rPr>
                <w:noProof/>
              </w:rPr>
            </w:pPr>
          </w:p>
        </w:tc>
      </w:tr>
      <w:tr w:rsidR="009C3013" w14:paraId="394B3AE5" w14:textId="77777777" w:rsidTr="00D26D31">
        <w:tc>
          <w:tcPr>
            <w:tcW w:w="9641" w:type="dxa"/>
            <w:gridSpan w:val="9"/>
            <w:tcBorders>
              <w:top w:val="nil"/>
              <w:left w:val="single" w:sz="4" w:space="0" w:color="auto"/>
              <w:bottom w:val="nil"/>
              <w:right w:val="single" w:sz="4" w:space="0" w:color="auto"/>
            </w:tcBorders>
          </w:tcPr>
          <w:p w14:paraId="74534356" w14:textId="77777777" w:rsidR="009C3013" w:rsidRDefault="009C3013" w:rsidP="00D26D31">
            <w:pPr>
              <w:pStyle w:val="CRCoverPage"/>
              <w:spacing w:after="0"/>
              <w:rPr>
                <w:noProof/>
              </w:rPr>
            </w:pPr>
          </w:p>
        </w:tc>
      </w:tr>
      <w:tr w:rsidR="009C3013" w14:paraId="46C2F599" w14:textId="77777777" w:rsidTr="00D26D31">
        <w:tc>
          <w:tcPr>
            <w:tcW w:w="9641" w:type="dxa"/>
            <w:gridSpan w:val="9"/>
            <w:tcBorders>
              <w:top w:val="single" w:sz="4" w:space="0" w:color="auto"/>
              <w:left w:val="nil"/>
              <w:bottom w:val="nil"/>
              <w:right w:val="nil"/>
            </w:tcBorders>
            <w:hideMark/>
          </w:tcPr>
          <w:p w14:paraId="161F3863" w14:textId="77777777" w:rsidR="009C3013" w:rsidRDefault="009C3013" w:rsidP="00D26D31">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9C3013" w14:paraId="0D944030" w14:textId="77777777" w:rsidTr="00D26D31">
        <w:tc>
          <w:tcPr>
            <w:tcW w:w="9641" w:type="dxa"/>
            <w:gridSpan w:val="9"/>
          </w:tcPr>
          <w:p w14:paraId="4054BAEF" w14:textId="77777777" w:rsidR="009C3013" w:rsidRDefault="009C3013" w:rsidP="00D26D31">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26D31">
        <w:tc>
          <w:tcPr>
            <w:tcW w:w="2835" w:type="dxa"/>
            <w:hideMark/>
          </w:tcPr>
          <w:p w14:paraId="43C52136" w14:textId="77777777" w:rsidR="009C3013" w:rsidRDefault="009C3013" w:rsidP="00D26D31">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26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26D31">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26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2F316F9C" w:rsidR="009C3013" w:rsidRDefault="00055CC6" w:rsidP="00D26D31">
            <w:pPr>
              <w:pStyle w:val="CRCoverPage"/>
              <w:spacing w:after="0"/>
              <w:jc w:val="center"/>
              <w:rPr>
                <w:b/>
                <w:caps/>
                <w:noProof/>
              </w:rPr>
            </w:pPr>
            <w:r>
              <w:rPr>
                <w:b/>
                <w:caps/>
                <w:noProof/>
              </w:rPr>
              <w:t>X</w:t>
            </w:r>
          </w:p>
        </w:tc>
        <w:tc>
          <w:tcPr>
            <w:tcW w:w="2126" w:type="dxa"/>
            <w:hideMark/>
          </w:tcPr>
          <w:p w14:paraId="69421076" w14:textId="77777777" w:rsidR="009C3013" w:rsidRDefault="009C3013" w:rsidP="00D26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693704B" w:rsidR="009C3013" w:rsidRDefault="00055CC6" w:rsidP="00D26D31">
            <w:pPr>
              <w:pStyle w:val="CRCoverPage"/>
              <w:spacing w:after="0"/>
              <w:jc w:val="center"/>
              <w:rPr>
                <w:b/>
                <w:caps/>
                <w:noProof/>
              </w:rPr>
            </w:pPr>
            <w:r>
              <w:rPr>
                <w:b/>
                <w:caps/>
                <w:noProof/>
              </w:rPr>
              <w:t>X</w:t>
            </w:r>
          </w:p>
        </w:tc>
        <w:tc>
          <w:tcPr>
            <w:tcW w:w="1418" w:type="dxa"/>
            <w:hideMark/>
          </w:tcPr>
          <w:p w14:paraId="5C81D6DC" w14:textId="77777777" w:rsidR="009C3013" w:rsidRDefault="009C3013" w:rsidP="00D26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26D31">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D26D31">
        <w:tc>
          <w:tcPr>
            <w:tcW w:w="9640" w:type="dxa"/>
            <w:gridSpan w:val="11"/>
          </w:tcPr>
          <w:p w14:paraId="1DB210F0" w14:textId="77777777" w:rsidR="009C3013" w:rsidRDefault="009C3013" w:rsidP="00D26D31">
            <w:pPr>
              <w:pStyle w:val="CRCoverPage"/>
              <w:spacing w:after="0"/>
              <w:rPr>
                <w:noProof/>
                <w:sz w:val="8"/>
                <w:szCs w:val="8"/>
              </w:rPr>
            </w:pPr>
          </w:p>
        </w:tc>
      </w:tr>
      <w:tr w:rsidR="009C3013" w14:paraId="3A0AD57E" w14:textId="77777777" w:rsidTr="00D26D31">
        <w:tc>
          <w:tcPr>
            <w:tcW w:w="1843" w:type="dxa"/>
            <w:tcBorders>
              <w:top w:val="single" w:sz="4" w:space="0" w:color="auto"/>
              <w:left w:val="single" w:sz="4" w:space="0" w:color="auto"/>
              <w:bottom w:val="nil"/>
              <w:right w:val="nil"/>
            </w:tcBorders>
            <w:hideMark/>
          </w:tcPr>
          <w:p w14:paraId="6DB40626" w14:textId="77777777" w:rsidR="009C3013" w:rsidRDefault="009C3013" w:rsidP="00D26D3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1664D445" w:rsidR="009C3013" w:rsidRDefault="00324638" w:rsidP="00D26D31">
            <w:pPr>
              <w:pStyle w:val="CRCoverPage"/>
              <w:spacing w:after="0"/>
              <w:ind w:left="100"/>
              <w:rPr>
                <w:noProof/>
              </w:rPr>
            </w:pPr>
            <w:r>
              <w:t xml:space="preserve">Enhancements for CG-SDT </w:t>
            </w:r>
            <w:r w:rsidRPr="00740FC3">
              <w:t>[</w:t>
            </w:r>
            <w:r w:rsidRPr="007A48F7">
              <w:t>CG-SDT-Enh</w:t>
            </w:r>
            <w:r w:rsidRPr="00740FC3">
              <w:t>]</w:t>
            </w:r>
          </w:p>
        </w:tc>
      </w:tr>
      <w:tr w:rsidR="009C3013" w14:paraId="70FE8ED9" w14:textId="77777777" w:rsidTr="00D26D31">
        <w:tc>
          <w:tcPr>
            <w:tcW w:w="1843" w:type="dxa"/>
            <w:tcBorders>
              <w:top w:val="nil"/>
              <w:left w:val="single" w:sz="4" w:space="0" w:color="auto"/>
              <w:bottom w:val="nil"/>
              <w:right w:val="nil"/>
            </w:tcBorders>
          </w:tcPr>
          <w:p w14:paraId="4CAD27C7" w14:textId="77777777" w:rsidR="009C3013" w:rsidRDefault="009C3013" w:rsidP="00D26D31">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rsidP="00D26D31">
            <w:pPr>
              <w:pStyle w:val="CRCoverPage"/>
              <w:spacing w:after="0"/>
              <w:rPr>
                <w:noProof/>
                <w:sz w:val="8"/>
                <w:szCs w:val="8"/>
              </w:rPr>
            </w:pPr>
          </w:p>
        </w:tc>
      </w:tr>
      <w:tr w:rsidR="009C3013" w14:paraId="6DE08F5B" w14:textId="77777777" w:rsidTr="00D26D31">
        <w:tc>
          <w:tcPr>
            <w:tcW w:w="1843" w:type="dxa"/>
            <w:tcBorders>
              <w:top w:val="nil"/>
              <w:left w:val="single" w:sz="4" w:space="0" w:color="auto"/>
              <w:bottom w:val="nil"/>
              <w:right w:val="nil"/>
            </w:tcBorders>
            <w:hideMark/>
          </w:tcPr>
          <w:p w14:paraId="70BB20E0" w14:textId="77777777" w:rsidR="009C3013" w:rsidRDefault="009C3013" w:rsidP="00D26D31">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255AB59B" w:rsidR="009C3013" w:rsidRDefault="009C3013" w:rsidP="00D26D31">
            <w:pPr>
              <w:pStyle w:val="CRCoverPage"/>
              <w:spacing w:after="0"/>
              <w:ind w:left="100"/>
              <w:rPr>
                <w:noProof/>
              </w:rPr>
            </w:pPr>
            <w:r>
              <w:rPr>
                <w:noProof/>
              </w:rPr>
              <w:t>Ericsson</w:t>
            </w:r>
            <w:r w:rsidR="00EF13A1">
              <w:rPr>
                <w:noProof/>
              </w:rPr>
              <w:t>, Intel Corporation</w:t>
            </w:r>
            <w:r w:rsidR="00B11989">
              <w:rPr>
                <w:noProof/>
              </w:rPr>
              <w:t xml:space="preserve">, </w:t>
            </w:r>
            <w:r w:rsidR="00B11989" w:rsidRPr="00E671A6">
              <w:rPr>
                <w:noProof/>
              </w:rPr>
              <w:t>ZTE Corporation, Sanechips</w:t>
            </w:r>
            <w:r w:rsidR="00290610">
              <w:rPr>
                <w:noProof/>
              </w:rPr>
              <w:t>, Huawei</w:t>
            </w:r>
          </w:p>
        </w:tc>
      </w:tr>
      <w:tr w:rsidR="009C3013" w14:paraId="64A2229C" w14:textId="77777777" w:rsidTr="00D26D31">
        <w:tc>
          <w:tcPr>
            <w:tcW w:w="1843" w:type="dxa"/>
            <w:tcBorders>
              <w:top w:val="nil"/>
              <w:left w:val="single" w:sz="4" w:space="0" w:color="auto"/>
              <w:bottom w:val="nil"/>
              <w:right w:val="nil"/>
            </w:tcBorders>
            <w:hideMark/>
          </w:tcPr>
          <w:p w14:paraId="5AE8845A" w14:textId="77777777" w:rsidR="009C3013" w:rsidRDefault="009C3013" w:rsidP="00D26D31">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C07F16" w:rsidP="00D26D31">
            <w:pPr>
              <w:pStyle w:val="CRCoverPage"/>
              <w:spacing w:after="0"/>
              <w:ind w:left="100"/>
              <w:rPr>
                <w:noProof/>
              </w:rPr>
            </w:pPr>
            <w:fldSimple w:instr=" DOCPROPERTY  SourceIfTsg  \* MERGEFORMAT ">
              <w:r w:rsidR="009C3013">
                <w:rPr>
                  <w:noProof/>
                </w:rPr>
                <w:t>R2</w:t>
              </w:r>
            </w:fldSimple>
          </w:p>
        </w:tc>
      </w:tr>
      <w:tr w:rsidR="009C3013" w14:paraId="6219CE64" w14:textId="77777777" w:rsidTr="00D26D31">
        <w:tc>
          <w:tcPr>
            <w:tcW w:w="1843" w:type="dxa"/>
            <w:tcBorders>
              <w:top w:val="nil"/>
              <w:left w:val="single" w:sz="4" w:space="0" w:color="auto"/>
              <w:bottom w:val="nil"/>
              <w:right w:val="nil"/>
            </w:tcBorders>
          </w:tcPr>
          <w:p w14:paraId="3B16A273" w14:textId="77777777" w:rsidR="009C3013" w:rsidRDefault="009C3013" w:rsidP="00D26D31">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rsidP="00D26D31">
            <w:pPr>
              <w:pStyle w:val="CRCoverPage"/>
              <w:spacing w:after="0"/>
              <w:rPr>
                <w:noProof/>
                <w:sz w:val="8"/>
                <w:szCs w:val="8"/>
              </w:rPr>
            </w:pPr>
          </w:p>
        </w:tc>
      </w:tr>
      <w:tr w:rsidR="009C3013" w14:paraId="1EFCEC1E" w14:textId="77777777" w:rsidTr="00D26D31">
        <w:tc>
          <w:tcPr>
            <w:tcW w:w="1843" w:type="dxa"/>
            <w:tcBorders>
              <w:top w:val="nil"/>
              <w:left w:val="single" w:sz="4" w:space="0" w:color="auto"/>
              <w:bottom w:val="nil"/>
              <w:right w:val="nil"/>
            </w:tcBorders>
            <w:hideMark/>
          </w:tcPr>
          <w:p w14:paraId="130FBFF4" w14:textId="77777777" w:rsidR="009C3013" w:rsidRDefault="009C3013" w:rsidP="00D26D31">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6FD033D6" w:rsidR="009C3013" w:rsidRDefault="00740FC3" w:rsidP="00D26D31">
            <w:pPr>
              <w:pStyle w:val="CRCoverPage"/>
              <w:spacing w:after="0"/>
              <w:ind w:left="100"/>
              <w:rPr>
                <w:noProof/>
              </w:rPr>
            </w:pPr>
            <w:commentRangeStart w:id="16"/>
            <w:r>
              <w:t>TEI18</w:t>
            </w:r>
            <w:commentRangeEnd w:id="16"/>
            <w:r w:rsidR="008C2E8C">
              <w:rPr>
                <w:rStyle w:val="af1"/>
                <w:rFonts w:ascii="Times New Roman" w:hAnsi="Times New Roman"/>
                <w:lang w:eastAsia="ja-JP"/>
              </w:rPr>
              <w:commentReference w:id="16"/>
            </w:r>
          </w:p>
        </w:tc>
        <w:tc>
          <w:tcPr>
            <w:tcW w:w="567" w:type="dxa"/>
          </w:tcPr>
          <w:p w14:paraId="62F0ACC5" w14:textId="77777777" w:rsidR="009C3013" w:rsidRDefault="009C3013" w:rsidP="00D26D31">
            <w:pPr>
              <w:pStyle w:val="CRCoverPage"/>
              <w:spacing w:after="0"/>
              <w:ind w:right="100"/>
              <w:rPr>
                <w:noProof/>
              </w:rPr>
            </w:pPr>
          </w:p>
        </w:tc>
        <w:tc>
          <w:tcPr>
            <w:tcW w:w="1417" w:type="dxa"/>
            <w:gridSpan w:val="3"/>
            <w:hideMark/>
          </w:tcPr>
          <w:p w14:paraId="4620E5F8" w14:textId="77777777" w:rsidR="009C3013" w:rsidRDefault="009C3013" w:rsidP="00D26D31">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08C02773" w:rsidR="009C3013" w:rsidRDefault="009C3013" w:rsidP="00D26D31">
            <w:pPr>
              <w:pStyle w:val="CRCoverPage"/>
              <w:spacing w:after="0"/>
              <w:ind w:left="100"/>
              <w:rPr>
                <w:noProof/>
              </w:rPr>
            </w:pPr>
            <w:r>
              <w:t>2023-</w:t>
            </w:r>
            <w:r w:rsidR="001456EA">
              <w:t>11</w:t>
            </w:r>
            <w:r>
              <w:t>-</w:t>
            </w:r>
            <w:r w:rsidR="00A65B55">
              <w:t>1</w:t>
            </w:r>
            <w:r w:rsidR="00290610">
              <w:t>6</w:t>
            </w:r>
          </w:p>
        </w:tc>
      </w:tr>
      <w:tr w:rsidR="009C3013" w14:paraId="1CF39824" w14:textId="77777777" w:rsidTr="00D26D31">
        <w:tc>
          <w:tcPr>
            <w:tcW w:w="1843" w:type="dxa"/>
            <w:tcBorders>
              <w:top w:val="nil"/>
              <w:left w:val="single" w:sz="4" w:space="0" w:color="auto"/>
              <w:bottom w:val="nil"/>
              <w:right w:val="nil"/>
            </w:tcBorders>
          </w:tcPr>
          <w:p w14:paraId="67FAF15F" w14:textId="77777777" w:rsidR="009C3013" w:rsidRDefault="009C3013" w:rsidP="00D26D31">
            <w:pPr>
              <w:pStyle w:val="CRCoverPage"/>
              <w:spacing w:after="0"/>
              <w:rPr>
                <w:b/>
                <w:i/>
                <w:noProof/>
                <w:sz w:val="8"/>
                <w:szCs w:val="8"/>
              </w:rPr>
            </w:pPr>
          </w:p>
        </w:tc>
        <w:tc>
          <w:tcPr>
            <w:tcW w:w="1986" w:type="dxa"/>
            <w:gridSpan w:val="4"/>
          </w:tcPr>
          <w:p w14:paraId="210AA560" w14:textId="77777777" w:rsidR="009C3013" w:rsidRDefault="009C3013" w:rsidP="00D26D31">
            <w:pPr>
              <w:pStyle w:val="CRCoverPage"/>
              <w:spacing w:after="0"/>
              <w:rPr>
                <w:noProof/>
                <w:sz w:val="8"/>
                <w:szCs w:val="8"/>
              </w:rPr>
            </w:pPr>
          </w:p>
        </w:tc>
        <w:tc>
          <w:tcPr>
            <w:tcW w:w="2267" w:type="dxa"/>
            <w:gridSpan w:val="2"/>
          </w:tcPr>
          <w:p w14:paraId="307721E0" w14:textId="77777777" w:rsidR="009C3013" w:rsidRDefault="009C3013" w:rsidP="00D26D31">
            <w:pPr>
              <w:pStyle w:val="CRCoverPage"/>
              <w:spacing w:after="0"/>
              <w:rPr>
                <w:noProof/>
                <w:sz w:val="8"/>
                <w:szCs w:val="8"/>
              </w:rPr>
            </w:pPr>
          </w:p>
        </w:tc>
        <w:tc>
          <w:tcPr>
            <w:tcW w:w="1417" w:type="dxa"/>
            <w:gridSpan w:val="3"/>
          </w:tcPr>
          <w:p w14:paraId="655B6B95" w14:textId="77777777" w:rsidR="009C3013" w:rsidRDefault="009C3013" w:rsidP="00D26D31">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rsidP="00D26D31">
            <w:pPr>
              <w:pStyle w:val="CRCoverPage"/>
              <w:spacing w:after="0"/>
              <w:rPr>
                <w:noProof/>
                <w:sz w:val="8"/>
                <w:szCs w:val="8"/>
              </w:rPr>
            </w:pPr>
          </w:p>
        </w:tc>
      </w:tr>
      <w:tr w:rsidR="009C3013" w14:paraId="09B5A1CF" w14:textId="77777777" w:rsidTr="00D26D31">
        <w:trPr>
          <w:cantSplit/>
        </w:trPr>
        <w:tc>
          <w:tcPr>
            <w:tcW w:w="1843" w:type="dxa"/>
            <w:tcBorders>
              <w:top w:val="nil"/>
              <w:left w:val="single" w:sz="4" w:space="0" w:color="auto"/>
              <w:bottom w:val="nil"/>
              <w:right w:val="nil"/>
            </w:tcBorders>
            <w:hideMark/>
          </w:tcPr>
          <w:p w14:paraId="482055F3" w14:textId="77777777" w:rsidR="009C3013" w:rsidRDefault="009C3013" w:rsidP="00D26D31">
            <w:pPr>
              <w:pStyle w:val="CRCoverPage"/>
              <w:tabs>
                <w:tab w:val="right" w:pos="1759"/>
              </w:tabs>
              <w:spacing w:after="0"/>
              <w:rPr>
                <w:b/>
                <w:i/>
                <w:noProof/>
              </w:rPr>
            </w:pPr>
            <w:r>
              <w:rPr>
                <w:b/>
                <w:i/>
                <w:noProof/>
              </w:rPr>
              <w:t>Category:</w:t>
            </w:r>
          </w:p>
        </w:tc>
        <w:tc>
          <w:tcPr>
            <w:tcW w:w="851" w:type="dxa"/>
            <w:shd w:val="pct30" w:color="FFFF00" w:fill="auto"/>
            <w:hideMark/>
          </w:tcPr>
          <w:p w14:paraId="1B8E1FF3" w14:textId="3A9D2888" w:rsidR="009C3013" w:rsidRDefault="0037363D" w:rsidP="00D26D31">
            <w:pPr>
              <w:pStyle w:val="CRCoverPage"/>
              <w:spacing w:after="0"/>
              <w:ind w:left="100" w:right="-609"/>
              <w:rPr>
                <w:b/>
                <w:noProof/>
              </w:rPr>
            </w:pPr>
            <w:r>
              <w:t>B</w:t>
            </w:r>
          </w:p>
        </w:tc>
        <w:tc>
          <w:tcPr>
            <w:tcW w:w="3402" w:type="dxa"/>
            <w:gridSpan w:val="5"/>
          </w:tcPr>
          <w:p w14:paraId="366C6A7F" w14:textId="77777777" w:rsidR="009C3013" w:rsidRDefault="009C3013" w:rsidP="00D26D31">
            <w:pPr>
              <w:pStyle w:val="CRCoverPage"/>
              <w:spacing w:after="0"/>
              <w:rPr>
                <w:noProof/>
              </w:rPr>
            </w:pPr>
          </w:p>
        </w:tc>
        <w:tc>
          <w:tcPr>
            <w:tcW w:w="1417" w:type="dxa"/>
            <w:gridSpan w:val="3"/>
            <w:hideMark/>
          </w:tcPr>
          <w:p w14:paraId="783E4CF8" w14:textId="77777777" w:rsidR="009C3013" w:rsidRDefault="009C3013" w:rsidP="00D26D31">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0F2CB06E" w:rsidR="009C3013" w:rsidRDefault="00507270" w:rsidP="00D26D31">
            <w:pPr>
              <w:pStyle w:val="CRCoverPage"/>
              <w:spacing w:after="0"/>
              <w:ind w:left="100"/>
              <w:rPr>
                <w:noProof/>
              </w:rPr>
            </w:pPr>
            <w:r>
              <w:t>Rel-18</w:t>
            </w:r>
          </w:p>
        </w:tc>
      </w:tr>
      <w:tr w:rsidR="009C3013" w14:paraId="43826A6D" w14:textId="77777777" w:rsidTr="00D26D31">
        <w:tc>
          <w:tcPr>
            <w:tcW w:w="1843" w:type="dxa"/>
            <w:tcBorders>
              <w:top w:val="nil"/>
              <w:left w:val="single" w:sz="4" w:space="0" w:color="auto"/>
              <w:bottom w:val="single" w:sz="4" w:space="0" w:color="auto"/>
              <w:right w:val="nil"/>
            </w:tcBorders>
          </w:tcPr>
          <w:p w14:paraId="180D311B" w14:textId="77777777" w:rsidR="009C3013" w:rsidRDefault="009C3013" w:rsidP="00D26D31">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rsidP="00D26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26D31">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rsidP="00D26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D26D31">
        <w:tc>
          <w:tcPr>
            <w:tcW w:w="1843" w:type="dxa"/>
          </w:tcPr>
          <w:p w14:paraId="7D39C0DE" w14:textId="77777777" w:rsidR="009C3013" w:rsidRDefault="009C3013" w:rsidP="00D26D31">
            <w:pPr>
              <w:pStyle w:val="CRCoverPage"/>
              <w:spacing w:after="0"/>
              <w:rPr>
                <w:b/>
                <w:i/>
                <w:noProof/>
                <w:sz w:val="8"/>
                <w:szCs w:val="8"/>
              </w:rPr>
            </w:pPr>
          </w:p>
        </w:tc>
        <w:tc>
          <w:tcPr>
            <w:tcW w:w="7797" w:type="dxa"/>
            <w:gridSpan w:val="10"/>
          </w:tcPr>
          <w:p w14:paraId="2BA90CB8" w14:textId="77777777" w:rsidR="009C3013" w:rsidRDefault="009C3013" w:rsidP="00D26D31">
            <w:pPr>
              <w:pStyle w:val="CRCoverPage"/>
              <w:spacing w:after="0"/>
              <w:rPr>
                <w:noProof/>
                <w:sz w:val="8"/>
                <w:szCs w:val="8"/>
              </w:rPr>
            </w:pPr>
          </w:p>
        </w:tc>
      </w:tr>
      <w:tr w:rsidR="009C3013" w14:paraId="767D506B" w14:textId="77777777" w:rsidTr="00D26D31">
        <w:tc>
          <w:tcPr>
            <w:tcW w:w="2694" w:type="dxa"/>
            <w:gridSpan w:val="2"/>
            <w:tcBorders>
              <w:top w:val="single" w:sz="4" w:space="0" w:color="auto"/>
              <w:left w:val="single" w:sz="4" w:space="0" w:color="auto"/>
              <w:bottom w:val="nil"/>
              <w:right w:val="nil"/>
            </w:tcBorders>
            <w:hideMark/>
          </w:tcPr>
          <w:p w14:paraId="01A5BC90" w14:textId="77777777" w:rsidR="009C3013" w:rsidRDefault="009C3013" w:rsidP="00D26D31">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D539582" w14:textId="77777777" w:rsidR="00740FC3" w:rsidRDefault="00740FC3" w:rsidP="00740FC3">
            <w:pPr>
              <w:pStyle w:val="CRCoverPage"/>
              <w:spacing w:after="0"/>
              <w:ind w:left="100"/>
              <w:rPr>
                <w:noProof/>
              </w:rPr>
            </w:pPr>
            <w:commentRangeStart w:id="17"/>
            <w:r>
              <w:rPr>
                <w:noProof/>
              </w:rPr>
              <w:t>During RAN2#122 it was agreed that the periodicities of CG-SDT should be treated in TEI18. The periodicities where agreed “in the range of hours” given that there was small to none impact on RAN1 specifications and an LS to RAN1 was sent. During RAN2#123 a reply LS was sent from RAN1 to RAN2 with information that RAN1 did not see significant impact.</w:t>
            </w:r>
            <w:commentRangeEnd w:id="17"/>
            <w:r w:rsidR="00413AA1">
              <w:rPr>
                <w:rStyle w:val="af1"/>
                <w:rFonts w:ascii="Times New Roman" w:hAnsi="Times New Roman"/>
                <w:lang w:eastAsia="ja-JP"/>
              </w:rPr>
              <w:commentReference w:id="17"/>
            </w:r>
          </w:p>
          <w:p w14:paraId="3A9B7CF6" w14:textId="77777777" w:rsidR="00740FC3" w:rsidRDefault="00740FC3" w:rsidP="00740FC3">
            <w:pPr>
              <w:pStyle w:val="CRCoverPage"/>
              <w:spacing w:after="0"/>
              <w:ind w:left="100"/>
              <w:rPr>
                <w:noProof/>
              </w:rPr>
            </w:pPr>
          </w:p>
          <w:p w14:paraId="4E3F8926" w14:textId="2CD93760" w:rsidR="009C3013" w:rsidRDefault="00740FC3" w:rsidP="00740FC3">
            <w:pPr>
              <w:pStyle w:val="CRCoverPage"/>
              <w:spacing w:after="0"/>
              <w:ind w:left="100"/>
              <w:rPr>
                <w:noProof/>
              </w:rPr>
            </w:pPr>
            <w:r>
              <w:rPr>
                <w:noProof/>
              </w:rPr>
              <w:t>This CR introduces changes to the 38.331 specifications with the addition of the longer periodicities together with RA fallback procedures as agreed in RAN2#123bis.</w:t>
            </w:r>
          </w:p>
        </w:tc>
      </w:tr>
      <w:tr w:rsidR="009C3013" w14:paraId="1FD00F7D" w14:textId="77777777" w:rsidTr="00D26D31">
        <w:tc>
          <w:tcPr>
            <w:tcW w:w="2694" w:type="dxa"/>
            <w:gridSpan w:val="2"/>
            <w:tcBorders>
              <w:top w:val="nil"/>
              <w:left w:val="single" w:sz="4" w:space="0" w:color="auto"/>
              <w:bottom w:val="nil"/>
              <w:right w:val="nil"/>
            </w:tcBorders>
          </w:tcPr>
          <w:p w14:paraId="40830777" w14:textId="77777777" w:rsidR="009C3013" w:rsidRDefault="009C3013" w:rsidP="00D26D31">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rsidP="00D26D31">
            <w:pPr>
              <w:pStyle w:val="CRCoverPage"/>
              <w:spacing w:after="0"/>
              <w:rPr>
                <w:noProof/>
                <w:sz w:val="8"/>
                <w:szCs w:val="8"/>
              </w:rPr>
            </w:pPr>
          </w:p>
        </w:tc>
      </w:tr>
      <w:tr w:rsidR="009C3013" w14:paraId="39B1A226" w14:textId="77777777" w:rsidTr="00D26D31">
        <w:tc>
          <w:tcPr>
            <w:tcW w:w="2694" w:type="dxa"/>
            <w:gridSpan w:val="2"/>
            <w:tcBorders>
              <w:top w:val="nil"/>
              <w:left w:val="single" w:sz="4" w:space="0" w:color="auto"/>
              <w:bottom w:val="nil"/>
              <w:right w:val="nil"/>
            </w:tcBorders>
            <w:hideMark/>
          </w:tcPr>
          <w:p w14:paraId="0BEEF179" w14:textId="77777777" w:rsidR="009C3013" w:rsidRDefault="009C3013" w:rsidP="00D26D31">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A1216B0" w14:textId="77777777" w:rsidR="00740FC3" w:rsidRDefault="00740FC3" w:rsidP="00740FC3">
            <w:pPr>
              <w:pStyle w:val="CRCoverPage"/>
              <w:numPr>
                <w:ilvl w:val="0"/>
                <w:numId w:val="31"/>
              </w:numPr>
              <w:spacing w:after="0"/>
              <w:rPr>
                <w:noProof/>
              </w:rPr>
            </w:pPr>
            <w:r>
              <w:rPr>
                <w:noProof/>
              </w:rPr>
              <w:t>Addition of ASN.1 parameter CG-SDT-PeriodicityExt</w:t>
            </w:r>
          </w:p>
          <w:p w14:paraId="52FD4F9A" w14:textId="77777777" w:rsidR="00740FC3" w:rsidRDefault="00740FC3" w:rsidP="00740FC3">
            <w:pPr>
              <w:pStyle w:val="CRCoverPage"/>
              <w:numPr>
                <w:ilvl w:val="0"/>
                <w:numId w:val="31"/>
              </w:numPr>
              <w:spacing w:after="0"/>
              <w:rPr>
                <w:noProof/>
              </w:rPr>
            </w:pPr>
            <w:r>
              <w:rPr>
                <w:noProof/>
              </w:rPr>
              <w:t>Addition of field description for CG-SDT-PeriodicityExt</w:t>
            </w:r>
          </w:p>
          <w:p w14:paraId="2224413C" w14:textId="0DE96600" w:rsidR="00444F03" w:rsidRDefault="00444F03" w:rsidP="00444F03">
            <w:pPr>
              <w:pStyle w:val="CRCoverPage"/>
              <w:numPr>
                <w:ilvl w:val="0"/>
                <w:numId w:val="31"/>
              </w:numPr>
              <w:spacing w:after="0"/>
              <w:rPr>
                <w:noProof/>
              </w:rPr>
            </w:pPr>
            <w:r>
              <w:rPr>
                <w:noProof/>
              </w:rPr>
              <w:t xml:space="preserve">Addition of ASN.1 parameter </w:t>
            </w:r>
            <w:r w:rsidRPr="00444F03">
              <w:rPr>
                <w:noProof/>
              </w:rPr>
              <w:t>cg-SDT-MaxDurationToNext-CG-Occasion</w:t>
            </w:r>
          </w:p>
          <w:p w14:paraId="4B128FD2" w14:textId="5EB067AC" w:rsidR="00444F03" w:rsidRDefault="00444F03" w:rsidP="00444F03">
            <w:pPr>
              <w:pStyle w:val="CRCoverPage"/>
              <w:numPr>
                <w:ilvl w:val="0"/>
                <w:numId w:val="31"/>
              </w:numPr>
              <w:spacing w:after="0"/>
              <w:rPr>
                <w:ins w:id="18" w:author="Ericsson (Oskar)" w:date="2023-11-21T10:28:00Z"/>
                <w:noProof/>
              </w:rPr>
            </w:pPr>
            <w:r>
              <w:rPr>
                <w:noProof/>
              </w:rPr>
              <w:t xml:space="preserve">Addition of field description for </w:t>
            </w:r>
            <w:r w:rsidRPr="00444F03">
              <w:rPr>
                <w:noProof/>
              </w:rPr>
              <w:t>cg-SDT-MaxDurationToNext-CG-Occasion</w:t>
            </w:r>
          </w:p>
          <w:p w14:paraId="0A2F3ADA" w14:textId="04061081" w:rsidR="007F3E26" w:rsidRDefault="007F3E26" w:rsidP="00444F03">
            <w:pPr>
              <w:pStyle w:val="CRCoverPage"/>
              <w:numPr>
                <w:ilvl w:val="0"/>
                <w:numId w:val="31"/>
              </w:numPr>
              <w:spacing w:after="0"/>
              <w:rPr>
                <w:noProof/>
              </w:rPr>
            </w:pPr>
            <w:ins w:id="19" w:author="Ericsson (Oskar)" w:date="2023-11-21T10:28:00Z">
              <w:r>
                <w:rPr>
                  <w:noProof/>
                </w:rPr>
                <w:t>Clarification on paging monitoring</w:t>
              </w:r>
            </w:ins>
          </w:p>
          <w:p w14:paraId="326B2736" w14:textId="77777777" w:rsidR="009C3013" w:rsidRDefault="009C3013" w:rsidP="00D26D31">
            <w:pPr>
              <w:pStyle w:val="CRCoverPage"/>
              <w:spacing w:after="0"/>
              <w:ind w:left="100"/>
              <w:rPr>
                <w:noProof/>
              </w:rPr>
            </w:pPr>
          </w:p>
          <w:p w14:paraId="53CC0AC6" w14:textId="77777777" w:rsidR="009C3013" w:rsidRDefault="009C3013" w:rsidP="00D26D31">
            <w:pPr>
              <w:pStyle w:val="CRCoverPage"/>
              <w:spacing w:after="0"/>
              <w:ind w:left="100"/>
              <w:rPr>
                <w:noProof/>
              </w:rPr>
            </w:pPr>
          </w:p>
          <w:p w14:paraId="55C624B2" w14:textId="77777777" w:rsidR="009C3013" w:rsidRDefault="009C3013" w:rsidP="00D26D31">
            <w:pPr>
              <w:pStyle w:val="CRCoverPage"/>
              <w:spacing w:after="0"/>
              <w:ind w:left="100"/>
              <w:rPr>
                <w:b/>
                <w:noProof/>
              </w:rPr>
            </w:pPr>
            <w:commentRangeStart w:id="20"/>
            <w:r>
              <w:rPr>
                <w:b/>
                <w:noProof/>
              </w:rPr>
              <w:t>Impact Analysis</w:t>
            </w:r>
          </w:p>
          <w:p w14:paraId="2D7AA78B" w14:textId="4CCD17F0" w:rsidR="009C3013" w:rsidRDefault="009C3013" w:rsidP="00D26D31">
            <w:pPr>
              <w:pStyle w:val="CRCoverPage"/>
              <w:spacing w:after="0"/>
              <w:ind w:left="100"/>
              <w:rPr>
                <w:noProof/>
                <w:lang w:val="en-US" w:eastAsia="zh-CN"/>
              </w:rPr>
            </w:pPr>
            <w:r>
              <w:rPr>
                <w:noProof/>
                <w:lang w:val="en-US" w:eastAsia="zh-CN"/>
              </w:rPr>
              <w:t>Impacted 5G architecture options: NR SA</w:t>
            </w:r>
            <w:r>
              <w:t xml:space="preserve"> </w:t>
            </w:r>
          </w:p>
          <w:p w14:paraId="557A4208" w14:textId="77777777" w:rsidR="009C3013" w:rsidRDefault="009C3013" w:rsidP="00D26D31">
            <w:pPr>
              <w:pStyle w:val="CRCoverPage"/>
              <w:spacing w:after="0"/>
              <w:ind w:left="100"/>
              <w:rPr>
                <w:noProof/>
                <w:u w:val="single"/>
              </w:rPr>
            </w:pPr>
          </w:p>
          <w:p w14:paraId="4E441222" w14:textId="77777777" w:rsidR="009C3013" w:rsidRDefault="009C3013" w:rsidP="00D26D31">
            <w:pPr>
              <w:pStyle w:val="CRCoverPage"/>
              <w:spacing w:after="0"/>
              <w:ind w:left="100"/>
              <w:rPr>
                <w:noProof/>
                <w:u w:val="single"/>
              </w:rPr>
            </w:pPr>
            <w:r>
              <w:rPr>
                <w:noProof/>
                <w:u w:val="single"/>
              </w:rPr>
              <w:t>Impacted functionality:</w:t>
            </w:r>
          </w:p>
          <w:p w14:paraId="5F82D852" w14:textId="7DF9A6A8" w:rsidR="009C3013" w:rsidRDefault="00740FC3" w:rsidP="00324638">
            <w:pPr>
              <w:pStyle w:val="CRCoverPage"/>
              <w:spacing w:after="0"/>
              <w:ind w:left="100"/>
              <w:rPr>
                <w:noProof/>
              </w:rPr>
            </w:pPr>
            <w:r w:rsidRPr="003619A4">
              <w:rPr>
                <w:noProof/>
              </w:rPr>
              <w:t xml:space="preserve">Configured Grant </w:t>
            </w:r>
            <w:r>
              <w:rPr>
                <w:noProof/>
              </w:rPr>
              <w:t>Configuration</w:t>
            </w:r>
            <w:commentRangeEnd w:id="20"/>
            <w:r w:rsidR="00413AA1">
              <w:rPr>
                <w:rStyle w:val="af1"/>
                <w:rFonts w:ascii="Times New Roman" w:hAnsi="Times New Roman"/>
                <w:lang w:eastAsia="ja-JP"/>
              </w:rPr>
              <w:commentReference w:id="20"/>
            </w:r>
          </w:p>
        </w:tc>
      </w:tr>
      <w:tr w:rsidR="009C3013" w14:paraId="28DD4F63" w14:textId="77777777" w:rsidTr="00D26D31">
        <w:tc>
          <w:tcPr>
            <w:tcW w:w="2694" w:type="dxa"/>
            <w:gridSpan w:val="2"/>
            <w:tcBorders>
              <w:top w:val="nil"/>
              <w:left w:val="single" w:sz="4" w:space="0" w:color="auto"/>
              <w:bottom w:val="nil"/>
              <w:right w:val="nil"/>
            </w:tcBorders>
          </w:tcPr>
          <w:p w14:paraId="6EA655E8" w14:textId="77777777" w:rsidR="009C3013" w:rsidRDefault="009C3013" w:rsidP="00D26D31">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rsidP="00D26D31">
            <w:pPr>
              <w:pStyle w:val="CRCoverPage"/>
              <w:spacing w:after="0"/>
              <w:rPr>
                <w:noProof/>
                <w:sz w:val="8"/>
                <w:szCs w:val="8"/>
              </w:rPr>
            </w:pPr>
          </w:p>
        </w:tc>
      </w:tr>
      <w:tr w:rsidR="009C3013" w14:paraId="0596C24D" w14:textId="77777777" w:rsidTr="00D26D31">
        <w:tc>
          <w:tcPr>
            <w:tcW w:w="2694" w:type="dxa"/>
            <w:gridSpan w:val="2"/>
            <w:tcBorders>
              <w:top w:val="nil"/>
              <w:left w:val="single" w:sz="4" w:space="0" w:color="auto"/>
              <w:bottom w:val="single" w:sz="4" w:space="0" w:color="auto"/>
              <w:right w:val="nil"/>
            </w:tcBorders>
            <w:hideMark/>
          </w:tcPr>
          <w:p w14:paraId="4D3B5551" w14:textId="77777777" w:rsidR="009C3013" w:rsidRDefault="009C3013" w:rsidP="00D26D31">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0157875" w:rsidR="009C3013" w:rsidRDefault="00740FC3" w:rsidP="00D26D31">
            <w:pPr>
              <w:pStyle w:val="CRCoverPage"/>
              <w:spacing w:after="0"/>
              <w:ind w:left="100"/>
              <w:rPr>
                <w:noProof/>
              </w:rPr>
            </w:pPr>
            <w:commentRangeStart w:id="21"/>
            <w:r>
              <w:rPr>
                <w:noProof/>
              </w:rPr>
              <w:t>Longer periodicities for CG-SDT cannot be configured.</w:t>
            </w:r>
            <w:commentRangeEnd w:id="21"/>
            <w:r w:rsidR="00DC73DC">
              <w:rPr>
                <w:rStyle w:val="af1"/>
                <w:rFonts w:ascii="Times New Roman" w:hAnsi="Times New Roman"/>
                <w:lang w:eastAsia="ja-JP"/>
              </w:rPr>
              <w:commentReference w:id="21"/>
            </w:r>
          </w:p>
        </w:tc>
      </w:tr>
      <w:tr w:rsidR="009C3013" w14:paraId="76491472" w14:textId="77777777" w:rsidTr="00D26D31">
        <w:tc>
          <w:tcPr>
            <w:tcW w:w="2694" w:type="dxa"/>
            <w:gridSpan w:val="2"/>
          </w:tcPr>
          <w:p w14:paraId="03A8B534" w14:textId="77777777" w:rsidR="009C3013" w:rsidRDefault="009C3013" w:rsidP="00D26D31">
            <w:pPr>
              <w:pStyle w:val="CRCoverPage"/>
              <w:spacing w:after="0"/>
              <w:rPr>
                <w:b/>
                <w:i/>
                <w:noProof/>
                <w:sz w:val="8"/>
                <w:szCs w:val="8"/>
              </w:rPr>
            </w:pPr>
          </w:p>
        </w:tc>
        <w:tc>
          <w:tcPr>
            <w:tcW w:w="6946" w:type="dxa"/>
            <w:gridSpan w:val="9"/>
          </w:tcPr>
          <w:p w14:paraId="7A3C4C53" w14:textId="77777777" w:rsidR="009C3013" w:rsidRDefault="009C3013" w:rsidP="00D26D31">
            <w:pPr>
              <w:pStyle w:val="CRCoverPage"/>
              <w:spacing w:after="0"/>
              <w:rPr>
                <w:noProof/>
                <w:sz w:val="8"/>
                <w:szCs w:val="8"/>
              </w:rPr>
            </w:pPr>
          </w:p>
        </w:tc>
      </w:tr>
      <w:tr w:rsidR="009C3013" w14:paraId="7CBDB11C" w14:textId="77777777" w:rsidTr="00D26D31">
        <w:tc>
          <w:tcPr>
            <w:tcW w:w="2694" w:type="dxa"/>
            <w:gridSpan w:val="2"/>
            <w:tcBorders>
              <w:top w:val="single" w:sz="4" w:space="0" w:color="auto"/>
              <w:left w:val="single" w:sz="4" w:space="0" w:color="auto"/>
              <w:bottom w:val="nil"/>
              <w:right w:val="nil"/>
            </w:tcBorders>
            <w:hideMark/>
          </w:tcPr>
          <w:p w14:paraId="6CA242D6" w14:textId="77777777" w:rsidR="009C3013" w:rsidRDefault="009C3013" w:rsidP="00D26D31">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764DE114" w14:textId="77777777" w:rsidR="007F3E26" w:rsidRDefault="007F3E26" w:rsidP="00D26D31">
            <w:pPr>
              <w:pStyle w:val="CRCoverPage"/>
              <w:spacing w:after="0"/>
              <w:ind w:left="100"/>
              <w:rPr>
                <w:ins w:id="22" w:author="Ericsson (Oskar)" w:date="2023-11-21T10:27:00Z"/>
                <w:noProof/>
              </w:rPr>
            </w:pPr>
            <w:ins w:id="23" w:author="Ericsson (Oskar)" w:date="2023-11-21T10:27:00Z">
              <w:r>
                <w:rPr>
                  <w:noProof/>
                </w:rPr>
                <w:t>4.2.1</w:t>
              </w:r>
            </w:ins>
          </w:p>
          <w:p w14:paraId="0FB628FE" w14:textId="569391D1" w:rsidR="00715CB3" w:rsidRDefault="00715CB3" w:rsidP="00D26D31">
            <w:pPr>
              <w:pStyle w:val="CRCoverPage"/>
              <w:spacing w:after="0"/>
              <w:ind w:left="100"/>
              <w:rPr>
                <w:noProof/>
              </w:rPr>
            </w:pPr>
            <w:r>
              <w:rPr>
                <w:noProof/>
              </w:rPr>
              <w:t>5.3.13.</w:t>
            </w:r>
            <w:r w:rsidR="00035CC0">
              <w:rPr>
                <w:noProof/>
              </w:rPr>
              <w:t>3</w:t>
            </w:r>
          </w:p>
          <w:p w14:paraId="0FE0D081" w14:textId="5C1F2C89" w:rsidR="00F7494C" w:rsidRDefault="00F7494C" w:rsidP="00D26D31">
            <w:pPr>
              <w:pStyle w:val="CRCoverPage"/>
              <w:spacing w:after="0"/>
              <w:ind w:left="100"/>
              <w:rPr>
                <w:noProof/>
              </w:rPr>
            </w:pPr>
            <w:r>
              <w:rPr>
                <w:noProof/>
              </w:rPr>
              <w:t>6.2.2</w:t>
            </w:r>
          </w:p>
          <w:p w14:paraId="27EAFB76" w14:textId="67324DD5" w:rsidR="009C3013" w:rsidRDefault="00740FC3" w:rsidP="00D26D31">
            <w:pPr>
              <w:pStyle w:val="CRCoverPage"/>
              <w:spacing w:after="0"/>
              <w:ind w:left="100"/>
              <w:rPr>
                <w:noProof/>
              </w:rPr>
            </w:pPr>
            <w:r>
              <w:rPr>
                <w:noProof/>
              </w:rPr>
              <w:t>6.3.2</w:t>
            </w:r>
          </w:p>
        </w:tc>
      </w:tr>
      <w:tr w:rsidR="009C3013" w14:paraId="41606809" w14:textId="77777777" w:rsidTr="00D26D31">
        <w:tc>
          <w:tcPr>
            <w:tcW w:w="2694" w:type="dxa"/>
            <w:gridSpan w:val="2"/>
            <w:tcBorders>
              <w:top w:val="nil"/>
              <w:left w:val="single" w:sz="4" w:space="0" w:color="auto"/>
              <w:bottom w:val="nil"/>
              <w:right w:val="nil"/>
            </w:tcBorders>
          </w:tcPr>
          <w:p w14:paraId="144077CF" w14:textId="77777777" w:rsidR="009C3013" w:rsidRDefault="009C3013" w:rsidP="00D26D31">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rsidP="00D26D31">
            <w:pPr>
              <w:pStyle w:val="CRCoverPage"/>
              <w:spacing w:after="0"/>
              <w:rPr>
                <w:noProof/>
                <w:sz w:val="8"/>
                <w:szCs w:val="8"/>
              </w:rPr>
            </w:pPr>
          </w:p>
        </w:tc>
      </w:tr>
      <w:tr w:rsidR="009C3013" w14:paraId="77F24FCE" w14:textId="77777777" w:rsidTr="00D26D31">
        <w:tc>
          <w:tcPr>
            <w:tcW w:w="2694" w:type="dxa"/>
            <w:gridSpan w:val="2"/>
            <w:tcBorders>
              <w:top w:val="nil"/>
              <w:left w:val="single" w:sz="4" w:space="0" w:color="auto"/>
              <w:bottom w:val="nil"/>
              <w:right w:val="nil"/>
            </w:tcBorders>
          </w:tcPr>
          <w:p w14:paraId="2A83E7C7" w14:textId="77777777" w:rsidR="009C3013" w:rsidRDefault="009C3013" w:rsidP="00D26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26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26D31">
            <w:pPr>
              <w:pStyle w:val="CRCoverPage"/>
              <w:spacing w:after="0"/>
              <w:jc w:val="center"/>
              <w:rPr>
                <w:b/>
                <w:caps/>
                <w:noProof/>
              </w:rPr>
            </w:pPr>
            <w:r>
              <w:rPr>
                <w:b/>
                <w:caps/>
                <w:noProof/>
              </w:rPr>
              <w:t>N</w:t>
            </w:r>
          </w:p>
        </w:tc>
        <w:tc>
          <w:tcPr>
            <w:tcW w:w="2977" w:type="dxa"/>
            <w:gridSpan w:val="4"/>
          </w:tcPr>
          <w:p w14:paraId="3C1A2ED5" w14:textId="77777777" w:rsidR="009C3013" w:rsidRDefault="009C3013" w:rsidP="00D26D31">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rsidP="00D26D31">
            <w:pPr>
              <w:pStyle w:val="CRCoverPage"/>
              <w:spacing w:after="0"/>
              <w:ind w:left="99"/>
              <w:rPr>
                <w:noProof/>
              </w:rPr>
            </w:pPr>
          </w:p>
        </w:tc>
      </w:tr>
      <w:tr w:rsidR="009C3013" w14:paraId="776B2FC1" w14:textId="77777777" w:rsidTr="00D26D31">
        <w:tc>
          <w:tcPr>
            <w:tcW w:w="2694" w:type="dxa"/>
            <w:gridSpan w:val="2"/>
            <w:tcBorders>
              <w:top w:val="nil"/>
              <w:left w:val="single" w:sz="4" w:space="0" w:color="auto"/>
              <w:bottom w:val="nil"/>
              <w:right w:val="nil"/>
            </w:tcBorders>
            <w:hideMark/>
          </w:tcPr>
          <w:p w14:paraId="25EC79EA" w14:textId="77777777" w:rsidR="009C3013" w:rsidRDefault="009C3013" w:rsidP="00D26D31">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0FCD551" w:rsidR="009C3013" w:rsidRDefault="00740FC3" w:rsidP="00D26D3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26D31">
            <w:pPr>
              <w:pStyle w:val="CRCoverPage"/>
              <w:spacing w:after="0"/>
              <w:jc w:val="center"/>
              <w:rPr>
                <w:b/>
                <w:caps/>
                <w:noProof/>
              </w:rPr>
            </w:pPr>
          </w:p>
        </w:tc>
        <w:tc>
          <w:tcPr>
            <w:tcW w:w="2977" w:type="dxa"/>
            <w:gridSpan w:val="4"/>
            <w:hideMark/>
          </w:tcPr>
          <w:p w14:paraId="046B6E66" w14:textId="77777777" w:rsidR="009C3013" w:rsidRDefault="009C3013" w:rsidP="00D26D31">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876FA40" w14:textId="11BDA79F" w:rsidR="009C3013" w:rsidRDefault="009C3013" w:rsidP="00D26D31">
            <w:pPr>
              <w:pStyle w:val="CRCoverPage"/>
              <w:spacing w:after="0"/>
              <w:ind w:left="99"/>
              <w:rPr>
                <w:noProof/>
              </w:rPr>
            </w:pPr>
            <w:r>
              <w:rPr>
                <w:noProof/>
              </w:rPr>
              <w:t xml:space="preserve">TS/TR </w:t>
            </w:r>
            <w:r w:rsidR="00740FC3">
              <w:rPr>
                <w:noProof/>
              </w:rPr>
              <w:t xml:space="preserve">38.321 </w:t>
            </w:r>
            <w:r>
              <w:rPr>
                <w:noProof/>
              </w:rPr>
              <w:t xml:space="preserve">CR </w:t>
            </w:r>
            <w:commentRangeStart w:id="24"/>
            <w:r w:rsidR="00AA40EC">
              <w:rPr>
                <w:noProof/>
              </w:rPr>
              <w:t>1719</w:t>
            </w:r>
            <w:commentRangeEnd w:id="24"/>
            <w:r w:rsidR="00F8272E">
              <w:rPr>
                <w:rStyle w:val="af1"/>
                <w:rFonts w:ascii="Times New Roman" w:hAnsi="Times New Roman"/>
                <w:lang w:eastAsia="ja-JP"/>
              </w:rPr>
              <w:commentReference w:id="24"/>
            </w:r>
            <w:r>
              <w:rPr>
                <w:noProof/>
              </w:rPr>
              <w:t xml:space="preserve"> </w:t>
            </w:r>
          </w:p>
        </w:tc>
      </w:tr>
      <w:tr w:rsidR="009C3013" w14:paraId="1FD89DA5" w14:textId="77777777" w:rsidTr="00D26D31">
        <w:tc>
          <w:tcPr>
            <w:tcW w:w="2694" w:type="dxa"/>
            <w:gridSpan w:val="2"/>
            <w:tcBorders>
              <w:top w:val="nil"/>
              <w:left w:val="single" w:sz="4" w:space="0" w:color="auto"/>
              <w:bottom w:val="nil"/>
              <w:right w:val="nil"/>
            </w:tcBorders>
            <w:hideMark/>
          </w:tcPr>
          <w:p w14:paraId="6613FC64" w14:textId="77777777" w:rsidR="009C3013" w:rsidRDefault="009C3013" w:rsidP="00D26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26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65B349A7" w:rsidR="009C3013" w:rsidRDefault="00740FC3" w:rsidP="00D26D31">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rsidP="00D26D31">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33D444E5" w:rsidR="009C3013" w:rsidRDefault="009C3013" w:rsidP="00D26D31">
            <w:pPr>
              <w:pStyle w:val="CRCoverPage"/>
              <w:spacing w:after="0"/>
              <w:ind w:left="99"/>
              <w:rPr>
                <w:noProof/>
              </w:rPr>
            </w:pPr>
          </w:p>
        </w:tc>
      </w:tr>
      <w:tr w:rsidR="009C3013" w14:paraId="22ED89D6" w14:textId="77777777" w:rsidTr="00D26D31">
        <w:tc>
          <w:tcPr>
            <w:tcW w:w="2694" w:type="dxa"/>
            <w:gridSpan w:val="2"/>
            <w:tcBorders>
              <w:top w:val="nil"/>
              <w:left w:val="single" w:sz="4" w:space="0" w:color="auto"/>
              <w:bottom w:val="nil"/>
              <w:right w:val="nil"/>
            </w:tcBorders>
            <w:hideMark/>
          </w:tcPr>
          <w:p w14:paraId="54248122" w14:textId="77777777" w:rsidR="009C3013" w:rsidRDefault="009C3013" w:rsidP="00D26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26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2A1D70BF" w:rsidR="009C3013" w:rsidRDefault="00740FC3" w:rsidP="00D26D31">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rsidP="00D26D31">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690E53D7" w:rsidR="009C3013" w:rsidRDefault="009C3013" w:rsidP="00D26D31">
            <w:pPr>
              <w:pStyle w:val="CRCoverPage"/>
              <w:spacing w:after="0"/>
              <w:ind w:left="99"/>
              <w:rPr>
                <w:noProof/>
              </w:rPr>
            </w:pPr>
          </w:p>
        </w:tc>
      </w:tr>
      <w:tr w:rsidR="009C3013" w14:paraId="5F938336" w14:textId="77777777" w:rsidTr="00D26D31">
        <w:tc>
          <w:tcPr>
            <w:tcW w:w="2694" w:type="dxa"/>
            <w:gridSpan w:val="2"/>
            <w:tcBorders>
              <w:top w:val="nil"/>
              <w:left w:val="single" w:sz="4" w:space="0" w:color="auto"/>
              <w:bottom w:val="nil"/>
              <w:right w:val="nil"/>
            </w:tcBorders>
          </w:tcPr>
          <w:p w14:paraId="0DCD9E87" w14:textId="77777777" w:rsidR="009C3013" w:rsidRDefault="009C3013" w:rsidP="00D26D31">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rsidP="00D26D31">
            <w:pPr>
              <w:pStyle w:val="CRCoverPage"/>
              <w:spacing w:after="0"/>
              <w:rPr>
                <w:noProof/>
              </w:rPr>
            </w:pPr>
          </w:p>
        </w:tc>
      </w:tr>
      <w:tr w:rsidR="009C3013" w14:paraId="6476DE7E" w14:textId="77777777" w:rsidTr="00D26D31">
        <w:tc>
          <w:tcPr>
            <w:tcW w:w="2694" w:type="dxa"/>
            <w:gridSpan w:val="2"/>
            <w:tcBorders>
              <w:top w:val="nil"/>
              <w:left w:val="single" w:sz="4" w:space="0" w:color="auto"/>
              <w:bottom w:val="single" w:sz="4" w:space="0" w:color="auto"/>
              <w:right w:val="nil"/>
            </w:tcBorders>
            <w:hideMark/>
          </w:tcPr>
          <w:p w14:paraId="391D95A5" w14:textId="77777777" w:rsidR="009C3013" w:rsidRDefault="009C3013" w:rsidP="00D26D31">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26D31">
            <w:pPr>
              <w:pStyle w:val="CRCoverPage"/>
              <w:spacing w:after="0"/>
              <w:ind w:left="100"/>
              <w:rPr>
                <w:noProof/>
              </w:rPr>
            </w:pPr>
          </w:p>
        </w:tc>
      </w:tr>
      <w:tr w:rsidR="009C3013" w14:paraId="28BD34DB" w14:textId="77777777" w:rsidTr="00D26D31">
        <w:tc>
          <w:tcPr>
            <w:tcW w:w="2694" w:type="dxa"/>
            <w:gridSpan w:val="2"/>
            <w:tcBorders>
              <w:top w:val="single" w:sz="4" w:space="0" w:color="auto"/>
              <w:left w:val="nil"/>
              <w:bottom w:val="single" w:sz="4" w:space="0" w:color="auto"/>
              <w:right w:val="nil"/>
            </w:tcBorders>
          </w:tcPr>
          <w:p w14:paraId="3F427193" w14:textId="77777777" w:rsidR="009C3013" w:rsidRDefault="009C3013" w:rsidP="00D26D31">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26D31">
            <w:pPr>
              <w:pStyle w:val="CRCoverPage"/>
              <w:spacing w:after="0"/>
              <w:ind w:left="100"/>
              <w:rPr>
                <w:noProof/>
                <w:sz w:val="8"/>
                <w:szCs w:val="8"/>
              </w:rPr>
            </w:pPr>
          </w:p>
        </w:tc>
      </w:tr>
      <w:tr w:rsidR="009C3013" w14:paraId="7CD81E5A" w14:textId="77777777" w:rsidTr="00D26D31">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26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DC5C4D8" w14:textId="77777777" w:rsidR="009C3013" w:rsidRDefault="00A343CC" w:rsidP="00D26D31">
            <w:pPr>
              <w:pStyle w:val="CRCoverPage"/>
              <w:spacing w:after="0"/>
              <w:ind w:left="100"/>
              <w:rPr>
                <w:noProof/>
              </w:rPr>
            </w:pPr>
            <w:r>
              <w:rPr>
                <w:noProof/>
              </w:rPr>
              <w:t>Rev 1: Added parameter timeReferenceH</w:t>
            </w:r>
            <w:r w:rsidR="002126E3">
              <w:rPr>
                <w:noProof/>
              </w:rPr>
              <w:t>yper</w:t>
            </w:r>
            <w:r>
              <w:rPr>
                <w:noProof/>
              </w:rPr>
              <w:t>SFN.</w:t>
            </w:r>
          </w:p>
          <w:p w14:paraId="76E4338B" w14:textId="77777777" w:rsidR="00290610" w:rsidRDefault="00290610" w:rsidP="00D26D31">
            <w:pPr>
              <w:pStyle w:val="CRCoverPage"/>
              <w:spacing w:after="0"/>
              <w:ind w:left="100"/>
              <w:rPr>
                <w:noProof/>
              </w:rPr>
            </w:pPr>
            <w:r>
              <w:rPr>
                <w:noProof/>
              </w:rPr>
              <w:t>Rev 2:</w:t>
            </w:r>
          </w:p>
          <w:p w14:paraId="3DAF82A9" w14:textId="77777777" w:rsidR="00290610" w:rsidRDefault="00290610" w:rsidP="007F3E26">
            <w:pPr>
              <w:pStyle w:val="CRCoverPage"/>
              <w:numPr>
                <w:ilvl w:val="0"/>
                <w:numId w:val="33"/>
              </w:numPr>
              <w:spacing w:after="0"/>
              <w:rPr>
                <w:noProof/>
              </w:rPr>
            </w:pPr>
            <w:r>
              <w:rPr>
                <w:noProof/>
              </w:rPr>
              <w:t>Changed Title</w:t>
            </w:r>
          </w:p>
          <w:p w14:paraId="676CB05F" w14:textId="77777777" w:rsidR="00290610" w:rsidRDefault="00290610" w:rsidP="007F3E26">
            <w:pPr>
              <w:pStyle w:val="CRCoverPage"/>
              <w:numPr>
                <w:ilvl w:val="0"/>
                <w:numId w:val="33"/>
              </w:numPr>
              <w:spacing w:after="0"/>
              <w:rPr>
                <w:ins w:id="25" w:author="Ericsson (Oskar)" w:date="2023-11-21T10:26:00Z"/>
                <w:noProof/>
              </w:rPr>
            </w:pPr>
            <w:r>
              <w:rPr>
                <w:noProof/>
              </w:rPr>
              <w:t>Added Huawei as cosourcer</w:t>
            </w:r>
          </w:p>
          <w:p w14:paraId="38C51C36" w14:textId="10AC6F08" w:rsidR="007F3E26" w:rsidRDefault="007F3E26" w:rsidP="007F3E26">
            <w:pPr>
              <w:pStyle w:val="CRCoverPage"/>
              <w:numPr>
                <w:ilvl w:val="0"/>
                <w:numId w:val="33"/>
              </w:numPr>
              <w:spacing w:after="0"/>
              <w:rPr>
                <w:noProof/>
              </w:rPr>
            </w:pPr>
            <w:ins w:id="26" w:author="Ericsson (Oskar)" w:date="2023-11-21T10:26:00Z">
              <w:r>
                <w:rPr>
                  <w:noProof/>
                </w:rPr>
                <w:t>Merging of CR R2-2313884 into this one</w:t>
              </w:r>
            </w:ins>
          </w:p>
        </w:tc>
      </w:tr>
      <w:bookmarkEnd w:id="0"/>
      <w:bookmarkEnd w:id="1"/>
    </w:tbl>
    <w:p w14:paraId="2D68F9CC" w14:textId="77777777" w:rsidR="003C421A" w:rsidRDefault="003C421A" w:rsidP="003C421A">
      <w:pPr>
        <w:rPr>
          <w:rFonts w:eastAsia="MS Mincho"/>
        </w:rPr>
        <w:sectPr w:rsidR="003C421A" w:rsidSect="002B26CF">
          <w:headerReference w:type="even" r:id="rId16"/>
          <w:headerReference w:type="default" r:id="rId17"/>
          <w:footnotePr>
            <w:numRestart w:val="eachSect"/>
          </w:footnotePr>
          <w:pgSz w:w="11907" w:h="16840"/>
          <w:pgMar w:top="1416" w:right="1133" w:bottom="1133" w:left="1133" w:header="850" w:footer="340" w:gutter="0"/>
          <w:cols w:space="720"/>
          <w:formProt w:val="0"/>
          <w:docGrid w:linePitch="272"/>
        </w:sectPr>
      </w:pPr>
    </w:p>
    <w:p w14:paraId="394E21E3" w14:textId="77777777" w:rsidR="003C421A" w:rsidRPr="003C421A" w:rsidRDefault="003C421A" w:rsidP="003C421A">
      <w:pPr>
        <w:rPr>
          <w:rFonts w:eastAsia="MS Mincho"/>
        </w:rPr>
      </w:pPr>
    </w:p>
    <w:p w14:paraId="69CA8923" w14:textId="77777777" w:rsidR="007F3E26" w:rsidRDefault="00394471" w:rsidP="007F3E26">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sidRPr="00FA0D37">
        <w:tab/>
      </w:r>
      <w:r w:rsidR="007F3E26">
        <w:rPr>
          <w:b/>
          <w:bCs/>
          <w:lang w:eastAsia="ko-KR"/>
        </w:rPr>
        <w:t>Change</w:t>
      </w:r>
    </w:p>
    <w:p w14:paraId="19FBE62C" w14:textId="77777777" w:rsidR="007F3E26" w:rsidRPr="00FA0D37" w:rsidRDefault="007F3E26" w:rsidP="007F3E26">
      <w:pPr>
        <w:pStyle w:val="3"/>
        <w:rPr>
          <w:rFonts w:eastAsia="MS Mincho"/>
        </w:rPr>
      </w:pPr>
      <w:r w:rsidRPr="00FA0D37">
        <w:rPr>
          <w:rFonts w:eastAsia="MS Mincho"/>
        </w:rPr>
        <w:t>4.2.1</w:t>
      </w:r>
      <w:r w:rsidRPr="00FA0D37">
        <w:rPr>
          <w:rFonts w:eastAsia="MS Mincho"/>
        </w:rPr>
        <w:tab/>
        <w:t>UE states and state transitions including inter RAT</w:t>
      </w:r>
    </w:p>
    <w:p w14:paraId="6FB9F362" w14:textId="77777777" w:rsidR="007F3E26" w:rsidRPr="00FA0D37" w:rsidRDefault="007F3E26" w:rsidP="007F3E26">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BBAE8CB" w14:textId="77777777" w:rsidR="007F3E26" w:rsidRPr="00FA0D37" w:rsidRDefault="007F3E26" w:rsidP="007F3E26">
      <w:pPr>
        <w:pStyle w:val="B1"/>
      </w:pPr>
      <w:r w:rsidRPr="00FA0D37">
        <w:rPr>
          <w:b/>
          <w:bCs/>
        </w:rPr>
        <w:t>-</w:t>
      </w:r>
      <w:r w:rsidRPr="00FA0D37">
        <w:rPr>
          <w:b/>
          <w:bCs/>
        </w:rPr>
        <w:tab/>
        <w:t>RRC_IDLE</w:t>
      </w:r>
      <w:r w:rsidRPr="00FA0D37">
        <w:t>:</w:t>
      </w:r>
    </w:p>
    <w:p w14:paraId="5C8186B1" w14:textId="77777777" w:rsidR="007F3E26" w:rsidRPr="00FA0D37" w:rsidRDefault="007F3E26" w:rsidP="007F3E26">
      <w:pPr>
        <w:pStyle w:val="B2"/>
      </w:pPr>
      <w:r w:rsidRPr="00FA0D37">
        <w:t>-</w:t>
      </w:r>
      <w:r w:rsidRPr="00FA0D37">
        <w:tab/>
        <w:t>A UE specific DRX may be configured by upper layers;</w:t>
      </w:r>
    </w:p>
    <w:p w14:paraId="7019110F" w14:textId="77777777" w:rsidR="007F3E26" w:rsidRPr="00FA0D37" w:rsidRDefault="007F3E26" w:rsidP="007F3E26">
      <w:pPr>
        <w:pStyle w:val="B2"/>
      </w:pPr>
      <w:r w:rsidRPr="00FA0D37">
        <w:t>-</w:t>
      </w:r>
      <w:r w:rsidRPr="00FA0D37">
        <w:tab/>
        <w:t>At lower layers, the UE may be configured with a DRX for PTM transmission of MBS broadcast;</w:t>
      </w:r>
    </w:p>
    <w:p w14:paraId="0CB067B6" w14:textId="77777777" w:rsidR="007F3E26" w:rsidRPr="00FA0D37" w:rsidRDefault="007F3E26" w:rsidP="007F3E26">
      <w:pPr>
        <w:pStyle w:val="B2"/>
      </w:pPr>
      <w:r w:rsidRPr="00FA0D37">
        <w:t>-</w:t>
      </w:r>
      <w:r w:rsidRPr="00FA0D37">
        <w:tab/>
        <w:t>UE controlled mobility based on network configuration;</w:t>
      </w:r>
    </w:p>
    <w:p w14:paraId="66875CF3" w14:textId="77777777" w:rsidR="007F3E26" w:rsidRPr="00FA0D37" w:rsidRDefault="007F3E26" w:rsidP="007F3E26">
      <w:pPr>
        <w:pStyle w:val="B2"/>
      </w:pPr>
      <w:r w:rsidRPr="00FA0D37">
        <w:t>-</w:t>
      </w:r>
      <w:r w:rsidRPr="00FA0D37">
        <w:tab/>
        <w:t>The UE:</w:t>
      </w:r>
    </w:p>
    <w:p w14:paraId="7205BA14" w14:textId="77777777" w:rsidR="007F3E26" w:rsidRPr="00FA0D37" w:rsidRDefault="007F3E26" w:rsidP="007F3E26">
      <w:pPr>
        <w:pStyle w:val="B3"/>
      </w:pPr>
      <w:r w:rsidRPr="00FA0D37">
        <w:t>-</w:t>
      </w:r>
      <w:r w:rsidRPr="00FA0D37">
        <w:tab/>
        <w:t>Monitors Short Messages transmitted with P-RNTI over DCI (see clause 6.5);</w:t>
      </w:r>
    </w:p>
    <w:p w14:paraId="60C08F5E" w14:textId="77777777" w:rsidR="007F3E26" w:rsidRPr="00FA0D37" w:rsidRDefault="007F3E26" w:rsidP="007F3E26">
      <w:pPr>
        <w:pStyle w:val="B3"/>
      </w:pPr>
      <w:r w:rsidRPr="00FA0D37">
        <w:t>-</w:t>
      </w:r>
      <w:r w:rsidRPr="00FA0D37">
        <w:tab/>
        <w:t>Monitors a Paging channel for CN paging using 5G-S-TMSI, except if the UE is acting as a L2 U2N Remote UE;</w:t>
      </w:r>
    </w:p>
    <w:p w14:paraId="5648FDF6" w14:textId="77777777" w:rsidR="007F3E26" w:rsidRPr="00FA0D37" w:rsidRDefault="007F3E26" w:rsidP="007F3E26">
      <w:pPr>
        <w:pStyle w:val="B3"/>
      </w:pPr>
      <w:r w:rsidRPr="00FA0D37">
        <w:t>-</w:t>
      </w:r>
      <w:r w:rsidRPr="00FA0D37">
        <w:tab/>
        <w:t>If configured by upper layers for MBS multicast reception, monitors a Paging channel for CN paging using TMGI;</w:t>
      </w:r>
    </w:p>
    <w:p w14:paraId="4943A706" w14:textId="77777777" w:rsidR="007F3E26" w:rsidRPr="00FA0D37" w:rsidRDefault="007F3E26" w:rsidP="007F3E26">
      <w:pPr>
        <w:pStyle w:val="B3"/>
      </w:pPr>
      <w:r w:rsidRPr="00FA0D37">
        <w:t>-</w:t>
      </w:r>
      <w:r w:rsidRPr="00FA0D37">
        <w:tab/>
        <w:t>Performs neighbouring cell measurements and cell (re-)selection;</w:t>
      </w:r>
    </w:p>
    <w:p w14:paraId="436B7728" w14:textId="77777777" w:rsidR="007F3E26" w:rsidRPr="00FA0D37" w:rsidRDefault="007F3E26" w:rsidP="007F3E26">
      <w:pPr>
        <w:pStyle w:val="B3"/>
      </w:pPr>
      <w:r w:rsidRPr="00FA0D37">
        <w:t>-</w:t>
      </w:r>
      <w:r w:rsidRPr="00FA0D37">
        <w:tab/>
        <w:t>Acquires system information and can send SI request (if configured);</w:t>
      </w:r>
    </w:p>
    <w:p w14:paraId="0CC71B8A" w14:textId="77777777" w:rsidR="007F3E26" w:rsidRPr="00FA0D37" w:rsidRDefault="007F3E26" w:rsidP="007F3E26">
      <w:pPr>
        <w:pStyle w:val="B3"/>
      </w:pPr>
      <w:r w:rsidRPr="00FA0D37">
        <w:t>-</w:t>
      </w:r>
      <w:r w:rsidRPr="00FA0D37">
        <w:tab/>
        <w:t>Performs logging of available measurements together with location and time for logged measurement configured UEs;</w:t>
      </w:r>
    </w:p>
    <w:p w14:paraId="4D784716" w14:textId="77777777" w:rsidR="007F3E26" w:rsidRPr="00FA0D37" w:rsidRDefault="007F3E26" w:rsidP="007F3E26">
      <w:pPr>
        <w:pStyle w:val="B3"/>
      </w:pPr>
      <w:r w:rsidRPr="00FA0D37">
        <w:t>-</w:t>
      </w:r>
      <w:r w:rsidRPr="00FA0D37">
        <w:tab/>
        <w:t>Performs idle/inactive measurements for idle/inactive measurement configured UEs;</w:t>
      </w:r>
    </w:p>
    <w:p w14:paraId="1A4BFB8C" w14:textId="77777777" w:rsidR="007F3E26" w:rsidRPr="00FA0D37" w:rsidRDefault="007F3E26" w:rsidP="007F3E26">
      <w:pPr>
        <w:pStyle w:val="B3"/>
      </w:pPr>
      <w:r w:rsidRPr="00FA0D37">
        <w:t>-</w:t>
      </w:r>
      <w:r w:rsidRPr="00FA0D37">
        <w:tab/>
        <w:t>If configured by upper layers for MBS broadcast reception, acquires MCCH change notification and MBS broadcast control information and data.</w:t>
      </w:r>
    </w:p>
    <w:p w14:paraId="6FFDFA8E" w14:textId="77777777" w:rsidR="007F3E26" w:rsidRPr="00FA0D37" w:rsidRDefault="007F3E26" w:rsidP="007F3E26">
      <w:pPr>
        <w:pStyle w:val="B1"/>
      </w:pPr>
      <w:r w:rsidRPr="00FA0D37">
        <w:rPr>
          <w:b/>
          <w:bCs/>
        </w:rPr>
        <w:t>-</w:t>
      </w:r>
      <w:r w:rsidRPr="00FA0D37">
        <w:rPr>
          <w:b/>
          <w:bCs/>
        </w:rPr>
        <w:tab/>
        <w:t>RRC_INACTIVE</w:t>
      </w:r>
      <w:r w:rsidRPr="00FA0D37">
        <w:t>:</w:t>
      </w:r>
    </w:p>
    <w:p w14:paraId="7D820B79" w14:textId="77777777" w:rsidR="007F3E26" w:rsidRPr="00FA0D37" w:rsidRDefault="007F3E26" w:rsidP="007F3E26">
      <w:pPr>
        <w:pStyle w:val="B2"/>
      </w:pPr>
      <w:r w:rsidRPr="00FA0D37">
        <w:t>-</w:t>
      </w:r>
      <w:r w:rsidRPr="00FA0D37">
        <w:tab/>
        <w:t>A UE specific DRX may be configured by upper layers or by RRC layer;</w:t>
      </w:r>
    </w:p>
    <w:p w14:paraId="00FF24C3" w14:textId="77777777" w:rsidR="007F3E26" w:rsidRPr="00FA0D37" w:rsidRDefault="007F3E26" w:rsidP="007F3E26">
      <w:pPr>
        <w:pStyle w:val="B2"/>
      </w:pPr>
      <w:r w:rsidRPr="00FA0D37">
        <w:t>-</w:t>
      </w:r>
      <w:r w:rsidRPr="00FA0D37">
        <w:tab/>
        <w:t>At lower layers, the UE may be configured with a DRX for PTM transmission of MBS broadcast;</w:t>
      </w:r>
    </w:p>
    <w:p w14:paraId="5731ED6F" w14:textId="77777777" w:rsidR="007F3E26" w:rsidRPr="00FA0D37" w:rsidRDefault="007F3E26" w:rsidP="007F3E26">
      <w:pPr>
        <w:pStyle w:val="B2"/>
      </w:pPr>
      <w:r w:rsidRPr="00FA0D37">
        <w:t>-</w:t>
      </w:r>
      <w:r w:rsidRPr="00FA0D37">
        <w:tab/>
        <w:t>UE controlled mobility based on network configuration;</w:t>
      </w:r>
    </w:p>
    <w:p w14:paraId="316E95B1" w14:textId="77777777" w:rsidR="007F3E26" w:rsidRPr="00FA0D37" w:rsidRDefault="007F3E26" w:rsidP="007F3E26">
      <w:pPr>
        <w:pStyle w:val="B2"/>
      </w:pPr>
      <w:r w:rsidRPr="00FA0D37">
        <w:t>-</w:t>
      </w:r>
      <w:r w:rsidRPr="00FA0D37">
        <w:tab/>
        <w:t>The UE stores the UE Inactive AS context;</w:t>
      </w:r>
    </w:p>
    <w:p w14:paraId="7A71687C" w14:textId="77777777" w:rsidR="007F3E26" w:rsidRPr="00FA0D37" w:rsidRDefault="007F3E26" w:rsidP="007F3E26">
      <w:pPr>
        <w:pStyle w:val="B2"/>
      </w:pPr>
      <w:r w:rsidRPr="00FA0D37">
        <w:t>-</w:t>
      </w:r>
      <w:r w:rsidRPr="00FA0D37">
        <w:tab/>
        <w:t>A RAN-based notification area is configured by RRC layer;</w:t>
      </w:r>
    </w:p>
    <w:p w14:paraId="6BC25E4C" w14:textId="77777777" w:rsidR="007F3E26" w:rsidRPr="00FA0D37" w:rsidRDefault="007F3E26" w:rsidP="007F3E26">
      <w:pPr>
        <w:pStyle w:val="B2"/>
      </w:pPr>
      <w:r w:rsidRPr="00FA0D37">
        <w:t>-</w:t>
      </w:r>
      <w:r w:rsidRPr="00FA0D37">
        <w:tab/>
        <w:t>Transfer of unicast data and/or signalling to/from UE over radio bearers configured for SDT.</w:t>
      </w:r>
    </w:p>
    <w:p w14:paraId="1AA87030" w14:textId="77777777" w:rsidR="007F3E26" w:rsidRPr="00FA0D37" w:rsidRDefault="007F3E26" w:rsidP="007F3E26">
      <w:pPr>
        <w:pStyle w:val="B2"/>
      </w:pPr>
      <w:r w:rsidRPr="00FA0D37">
        <w:t>-</w:t>
      </w:r>
      <w:r w:rsidRPr="00FA0D37">
        <w:tab/>
        <w:t>The UE:</w:t>
      </w:r>
    </w:p>
    <w:p w14:paraId="4AE4AE8A" w14:textId="77777777" w:rsidR="007F3E26" w:rsidRPr="00FA0D37" w:rsidRDefault="007F3E26" w:rsidP="007F3E26">
      <w:pPr>
        <w:pStyle w:val="B3"/>
      </w:pPr>
      <w:r w:rsidRPr="00FA0D37">
        <w:t>-</w:t>
      </w:r>
      <w:r w:rsidRPr="00FA0D37">
        <w:tab/>
        <w:t>Monitors Short Messages transmitted with P-RNTI over DCI (see clause 6.5);</w:t>
      </w:r>
    </w:p>
    <w:p w14:paraId="4208BA73" w14:textId="77777777" w:rsidR="007F3E26" w:rsidRPr="00FA0D37" w:rsidRDefault="007F3E26" w:rsidP="007F3E26">
      <w:pPr>
        <w:pStyle w:val="B3"/>
      </w:pPr>
      <w:r w:rsidRPr="00FA0D37">
        <w:t>-</w:t>
      </w:r>
      <w:r w:rsidRPr="00FA0D37">
        <w:tab/>
      </w:r>
      <w:del w:id="27" w:author="Ericsson" w:date="2023-11-16T15:06:00Z">
        <w:r w:rsidRPr="00FA0D37" w:rsidDel="001A68F9">
          <w:delText>During SDT procedure</w:delText>
        </w:r>
      </w:del>
      <w:ins w:id="28" w:author="Ericsson" w:date="2023-11-16T15:06:00Z">
        <w:r>
          <w:t>While T319a is running</w:t>
        </w:r>
      </w:ins>
      <w:r w:rsidRPr="00FA0D37">
        <w:t>, monitors control channels associated with the shared data channel to determine if data is scheduled for it;</w:t>
      </w:r>
    </w:p>
    <w:p w14:paraId="63E5B135" w14:textId="77777777" w:rsidR="007F3E26" w:rsidRPr="00FA0D37" w:rsidRDefault="007F3E26" w:rsidP="007F3E26">
      <w:pPr>
        <w:pStyle w:val="B3"/>
      </w:pPr>
      <w:r w:rsidRPr="00FA0D37">
        <w:t>-</w:t>
      </w:r>
      <w:r w:rsidRPr="00FA0D37">
        <w:tab/>
        <w:t xml:space="preserve">While </w:t>
      </w:r>
      <w:del w:id="29" w:author="Ericsson" w:date="2023-11-16T15:10:00Z">
        <w:r w:rsidRPr="00FA0D37" w:rsidDel="001A68F9">
          <w:delText>SDT procedure is not ongoing</w:delText>
        </w:r>
      </w:del>
      <w:ins w:id="30" w:author="Ericsson" w:date="2023-11-16T15:10:00Z">
        <w:r>
          <w:t>T319a is not running</w:t>
        </w:r>
      </w:ins>
      <w:r w:rsidRPr="00FA0D37">
        <w:t>, monitors a Paging channel for CN paging using 5G-S-TMSI and RAN paging using fullI-RNTI, except if the UE is acting as a L2 U2N Remote UE;</w:t>
      </w:r>
    </w:p>
    <w:p w14:paraId="7DCC1983" w14:textId="77777777" w:rsidR="007F3E26" w:rsidRPr="00FA0D37" w:rsidRDefault="007F3E26" w:rsidP="007F3E26">
      <w:pPr>
        <w:pStyle w:val="B3"/>
      </w:pPr>
      <w:r w:rsidRPr="00FA0D37">
        <w:t>-</w:t>
      </w:r>
      <w:r w:rsidRPr="00FA0D37">
        <w:tab/>
        <w:t xml:space="preserve">If configured by upper layers for MBS multicast reception, while </w:t>
      </w:r>
      <w:del w:id="31" w:author="Ericsson" w:date="2023-11-16T15:11:00Z">
        <w:r w:rsidRPr="00FA0D37" w:rsidDel="001A68F9">
          <w:delText>SDT procedure is not ongoing</w:delText>
        </w:r>
      </w:del>
      <w:ins w:id="32" w:author="Ericsson" w:date="2023-11-16T15:10:00Z">
        <w:r>
          <w:t>T319a is not running</w:t>
        </w:r>
      </w:ins>
      <w:r w:rsidRPr="00FA0D37">
        <w:t>, monitors a Paging channel for paging using TMGI;</w:t>
      </w:r>
    </w:p>
    <w:p w14:paraId="19FBBFF0" w14:textId="77777777" w:rsidR="007F3E26" w:rsidRPr="00FA0D37" w:rsidRDefault="007F3E26" w:rsidP="007F3E26">
      <w:pPr>
        <w:pStyle w:val="B3"/>
      </w:pPr>
      <w:r w:rsidRPr="00FA0D37">
        <w:lastRenderedPageBreak/>
        <w:t>-</w:t>
      </w:r>
      <w:r w:rsidRPr="00FA0D37">
        <w:tab/>
        <w:t>Performs neighbouring cell measurements and cell (re-)selection;</w:t>
      </w:r>
    </w:p>
    <w:p w14:paraId="69FF0BB6" w14:textId="77777777" w:rsidR="007F3E26" w:rsidRPr="00FA0D37" w:rsidRDefault="007F3E26" w:rsidP="007F3E26">
      <w:pPr>
        <w:pStyle w:val="B3"/>
      </w:pPr>
      <w:r w:rsidRPr="00FA0D37">
        <w:t>-</w:t>
      </w:r>
      <w:r w:rsidRPr="00FA0D37">
        <w:tab/>
        <w:t>Performs RAN-based notification area updates periodically and when moving outside the configured RAN-based notification area;</w:t>
      </w:r>
    </w:p>
    <w:p w14:paraId="787147CA" w14:textId="77777777" w:rsidR="007F3E26" w:rsidRPr="00FA0D37" w:rsidRDefault="007F3E26" w:rsidP="007F3E26">
      <w:pPr>
        <w:pStyle w:val="B3"/>
      </w:pPr>
      <w:r w:rsidRPr="00FA0D37">
        <w:t>-</w:t>
      </w:r>
      <w:r w:rsidRPr="00FA0D37">
        <w:tab/>
        <w:t>Acquires system information</w:t>
      </w:r>
      <w:r w:rsidRPr="00FA0D37">
        <w:rPr>
          <w:rFonts w:eastAsia="宋体"/>
          <w:lang w:eastAsia="en-US"/>
        </w:rPr>
        <w:t xml:space="preserve"> and</w:t>
      </w:r>
      <w:r w:rsidRPr="00FA0D37">
        <w:t>, while SDT procedure is not ongoing, can send SI request (if configured);</w:t>
      </w:r>
    </w:p>
    <w:p w14:paraId="2CDC0832" w14:textId="77777777" w:rsidR="007F3E26" w:rsidRPr="00FA0D37" w:rsidRDefault="007F3E26" w:rsidP="007F3E26">
      <w:pPr>
        <w:pStyle w:val="B3"/>
      </w:pPr>
      <w:r w:rsidRPr="00FA0D37">
        <w:t>-</w:t>
      </w:r>
      <w:r w:rsidRPr="00FA0D37">
        <w:tab/>
        <w:t>While SDT procedure is not ongoing, performs logging of available measurements together with location and time for logged measurement configured UEs;</w:t>
      </w:r>
    </w:p>
    <w:p w14:paraId="10332ABA" w14:textId="77777777" w:rsidR="007F3E26" w:rsidRPr="00FA0D37" w:rsidRDefault="007F3E26" w:rsidP="007F3E26">
      <w:pPr>
        <w:pStyle w:val="B3"/>
      </w:pPr>
      <w:r w:rsidRPr="00FA0D37">
        <w:t>-</w:t>
      </w:r>
      <w:r w:rsidRPr="00FA0D37">
        <w:tab/>
        <w:t>While SDT procedure is not ongoing, performs idle/inactive measurements for idle/inactive measurement configured UEs;</w:t>
      </w:r>
    </w:p>
    <w:p w14:paraId="15FADCC4" w14:textId="77777777" w:rsidR="007F3E26" w:rsidRPr="00FA0D37" w:rsidRDefault="007F3E26" w:rsidP="007F3E26">
      <w:pPr>
        <w:pStyle w:val="B3"/>
      </w:pPr>
      <w:r w:rsidRPr="00FA0D37">
        <w:t>-</w:t>
      </w:r>
      <w:r w:rsidRPr="00FA0D37">
        <w:tab/>
        <w:t>If configured by upper layers for MBS broadcast reception, acquires MCCH change notification and MBS broadcast control information and data;</w:t>
      </w:r>
    </w:p>
    <w:p w14:paraId="53F411B6" w14:textId="77777777" w:rsidR="007F3E26" w:rsidRPr="00FA0D37" w:rsidRDefault="007F3E26" w:rsidP="007F3E26">
      <w:pPr>
        <w:pStyle w:val="B3"/>
      </w:pPr>
      <w:r w:rsidRPr="00FA0D37">
        <w:t>-</w:t>
      </w:r>
      <w:r w:rsidRPr="00FA0D37">
        <w:tab/>
        <w:t>Transmits SRS for Positioning.</w:t>
      </w:r>
    </w:p>
    <w:p w14:paraId="55584A08" w14:textId="77777777" w:rsidR="007F3E26" w:rsidRPr="00FA0D37" w:rsidRDefault="007F3E26" w:rsidP="007F3E26">
      <w:pPr>
        <w:pStyle w:val="B1"/>
        <w:rPr>
          <w:b/>
          <w:bCs/>
        </w:rPr>
      </w:pPr>
      <w:r w:rsidRPr="00FA0D37">
        <w:rPr>
          <w:b/>
          <w:bCs/>
        </w:rPr>
        <w:t>-</w:t>
      </w:r>
      <w:r w:rsidRPr="00FA0D37">
        <w:rPr>
          <w:b/>
          <w:bCs/>
        </w:rPr>
        <w:tab/>
        <w:t>RRC_CONNECTED:</w:t>
      </w:r>
    </w:p>
    <w:p w14:paraId="371D09B8" w14:textId="77777777" w:rsidR="007F3E26" w:rsidRPr="00FA0D37" w:rsidRDefault="007F3E26" w:rsidP="007F3E26">
      <w:pPr>
        <w:pStyle w:val="B2"/>
      </w:pPr>
      <w:r w:rsidRPr="00FA0D37">
        <w:t>-</w:t>
      </w:r>
      <w:r w:rsidRPr="00FA0D37">
        <w:tab/>
        <w:t>The UE stores the AS context;</w:t>
      </w:r>
    </w:p>
    <w:p w14:paraId="700AB880" w14:textId="77777777" w:rsidR="007F3E26" w:rsidRPr="00FA0D37" w:rsidRDefault="007F3E26" w:rsidP="007F3E26">
      <w:pPr>
        <w:pStyle w:val="B2"/>
      </w:pPr>
      <w:r w:rsidRPr="00FA0D37">
        <w:t>-</w:t>
      </w:r>
      <w:r w:rsidRPr="00FA0D37">
        <w:tab/>
        <w:t>Transfer of unicast data to/from UE;</w:t>
      </w:r>
    </w:p>
    <w:p w14:paraId="6654EC7A" w14:textId="77777777" w:rsidR="007F3E26" w:rsidRPr="00FA0D37" w:rsidRDefault="007F3E26" w:rsidP="007F3E26">
      <w:pPr>
        <w:pStyle w:val="B2"/>
      </w:pPr>
      <w:r w:rsidRPr="00FA0D37">
        <w:t>-</w:t>
      </w:r>
      <w:r w:rsidRPr="00FA0D37">
        <w:tab/>
        <w:t>Transfer of MBS multicast data to UE;</w:t>
      </w:r>
    </w:p>
    <w:p w14:paraId="6300E666" w14:textId="77777777" w:rsidR="007F3E26" w:rsidRPr="00FA0D37" w:rsidRDefault="007F3E26" w:rsidP="007F3E26">
      <w:pPr>
        <w:pStyle w:val="B2"/>
      </w:pPr>
      <w:r w:rsidRPr="00FA0D37">
        <w:t>-</w:t>
      </w:r>
      <w:r w:rsidRPr="00FA0D37">
        <w:tab/>
        <w:t>At lower layers, the UE may be configured with a UE specific DRX;</w:t>
      </w:r>
    </w:p>
    <w:p w14:paraId="3493CE57" w14:textId="77777777" w:rsidR="007F3E26" w:rsidRPr="00FA0D37" w:rsidRDefault="007F3E26" w:rsidP="007F3E26">
      <w:pPr>
        <w:pStyle w:val="B2"/>
      </w:pPr>
      <w:r w:rsidRPr="00FA0D37">
        <w:t>-</w:t>
      </w:r>
      <w:r w:rsidRPr="00FA0D37">
        <w:tab/>
        <w:t>At lower layers, the UE may be configured with a DRX for PTM transmission of MBS broadcast and/or a DRX for MBS multicast;</w:t>
      </w:r>
    </w:p>
    <w:p w14:paraId="255FC00A" w14:textId="77777777" w:rsidR="007F3E26" w:rsidRPr="00FA0D37" w:rsidRDefault="007F3E26" w:rsidP="007F3E26">
      <w:pPr>
        <w:pStyle w:val="B2"/>
      </w:pPr>
      <w:r w:rsidRPr="00FA0D37">
        <w:t>-</w:t>
      </w:r>
      <w:r w:rsidRPr="00FA0D37">
        <w:tab/>
        <w:t>For UEs supporting CA, use of one or more SCells, aggregated with the SpCell, for increased bandwidth;</w:t>
      </w:r>
    </w:p>
    <w:p w14:paraId="655710B4" w14:textId="77777777" w:rsidR="007F3E26" w:rsidRPr="00FA0D37" w:rsidRDefault="007F3E26" w:rsidP="007F3E26">
      <w:pPr>
        <w:pStyle w:val="B2"/>
      </w:pPr>
      <w:r w:rsidRPr="00FA0D37">
        <w:t>-</w:t>
      </w:r>
      <w:r w:rsidRPr="00FA0D37">
        <w:tab/>
        <w:t>For UEs supporting DC, use of one SCG, aggregated with the MCG, for increased bandwidth;</w:t>
      </w:r>
    </w:p>
    <w:p w14:paraId="5828B7C2" w14:textId="77777777" w:rsidR="007F3E26" w:rsidRPr="00FA0D37" w:rsidRDefault="007F3E26" w:rsidP="007F3E26">
      <w:pPr>
        <w:pStyle w:val="B2"/>
      </w:pPr>
      <w:r w:rsidRPr="00FA0D37">
        <w:t>-</w:t>
      </w:r>
      <w:r w:rsidRPr="00FA0D37">
        <w:tab/>
        <w:t>Network controlled mobility within NR, to/from E-UTRA, and to UTRA-FDD;</w:t>
      </w:r>
    </w:p>
    <w:p w14:paraId="2D1E7CAC" w14:textId="77777777" w:rsidR="007F3E26" w:rsidRPr="00FA0D37" w:rsidRDefault="007F3E26" w:rsidP="007F3E26">
      <w:pPr>
        <w:pStyle w:val="B2"/>
      </w:pPr>
      <w:r w:rsidRPr="00FA0D37">
        <w:t>-</w:t>
      </w:r>
      <w:r w:rsidRPr="00FA0D37">
        <w:tab/>
        <w:t>Network controlled mobility (path switch) between a serving cell and a L2 U2N Relay UE, or vice versa.</w:t>
      </w:r>
    </w:p>
    <w:p w14:paraId="05A19B3E" w14:textId="77777777" w:rsidR="007F3E26" w:rsidRPr="00FA0D37" w:rsidRDefault="007F3E26" w:rsidP="007F3E26">
      <w:pPr>
        <w:pStyle w:val="B2"/>
      </w:pPr>
      <w:r w:rsidRPr="00FA0D37">
        <w:t>-</w:t>
      </w:r>
      <w:r w:rsidRPr="00FA0D37">
        <w:tab/>
        <w:t>The UE:</w:t>
      </w:r>
    </w:p>
    <w:p w14:paraId="23CD5B50" w14:textId="77777777" w:rsidR="007F3E26" w:rsidRPr="00FA0D37" w:rsidRDefault="007F3E26" w:rsidP="007F3E26">
      <w:pPr>
        <w:pStyle w:val="B3"/>
      </w:pPr>
      <w:r w:rsidRPr="00FA0D37">
        <w:t>-</w:t>
      </w:r>
      <w:r w:rsidRPr="00FA0D37">
        <w:tab/>
        <w:t>Monitors Short Messages transmitted with P-RNTI over DCI (see clause 6.5), if configured;</w:t>
      </w:r>
    </w:p>
    <w:p w14:paraId="1834D1F9" w14:textId="77777777" w:rsidR="007F3E26" w:rsidRPr="00FA0D37" w:rsidRDefault="007F3E26" w:rsidP="007F3E26">
      <w:pPr>
        <w:pStyle w:val="B3"/>
      </w:pPr>
      <w:r w:rsidRPr="00FA0D37">
        <w:t>-</w:t>
      </w:r>
      <w:r w:rsidRPr="00FA0D37">
        <w:tab/>
        <w:t>Monitors control channels associated with the shared data channel to determine if data is scheduled for it;</w:t>
      </w:r>
    </w:p>
    <w:p w14:paraId="3D6802FE" w14:textId="77777777" w:rsidR="007F3E26" w:rsidRPr="00FA0D37" w:rsidRDefault="007F3E26" w:rsidP="007F3E26">
      <w:pPr>
        <w:pStyle w:val="B3"/>
      </w:pPr>
      <w:r w:rsidRPr="00FA0D37">
        <w:t>-</w:t>
      </w:r>
      <w:r w:rsidRPr="00FA0D37">
        <w:tab/>
        <w:t>Provides channel quality and feedback information;</w:t>
      </w:r>
    </w:p>
    <w:p w14:paraId="5A479354" w14:textId="77777777" w:rsidR="007F3E26" w:rsidRPr="00FA0D37" w:rsidRDefault="007F3E26" w:rsidP="007F3E26">
      <w:pPr>
        <w:pStyle w:val="B3"/>
      </w:pPr>
      <w:r w:rsidRPr="00FA0D37">
        <w:t>-</w:t>
      </w:r>
      <w:r w:rsidRPr="00FA0D37">
        <w:tab/>
        <w:t>Performs neighbouring cell measurements and measurement reporting;</w:t>
      </w:r>
    </w:p>
    <w:p w14:paraId="06EBDB2E" w14:textId="77777777" w:rsidR="007F3E26" w:rsidRPr="00FA0D37" w:rsidRDefault="007F3E26" w:rsidP="007F3E26">
      <w:pPr>
        <w:pStyle w:val="B3"/>
      </w:pPr>
      <w:r w:rsidRPr="00FA0D37">
        <w:t>-</w:t>
      </w:r>
      <w:r w:rsidRPr="00FA0D37">
        <w:tab/>
        <w:t>Acquires system information;</w:t>
      </w:r>
    </w:p>
    <w:p w14:paraId="21442923" w14:textId="77777777" w:rsidR="007F3E26" w:rsidRPr="00FA0D37" w:rsidRDefault="007F3E26" w:rsidP="007F3E26">
      <w:pPr>
        <w:pStyle w:val="B3"/>
      </w:pPr>
      <w:r w:rsidRPr="00FA0D37">
        <w:t>-</w:t>
      </w:r>
      <w:r w:rsidRPr="00FA0D37">
        <w:tab/>
        <w:t>Performs immediate MDT measurement together with available location reporting;</w:t>
      </w:r>
    </w:p>
    <w:p w14:paraId="4EEAEABF" w14:textId="77777777" w:rsidR="007F3E26" w:rsidRPr="00FA0D37" w:rsidRDefault="007F3E26" w:rsidP="007F3E26">
      <w:pPr>
        <w:pStyle w:val="B3"/>
      </w:pPr>
      <w:r w:rsidRPr="00FA0D37">
        <w:t>-</w:t>
      </w:r>
      <w:r w:rsidRPr="00FA0D37">
        <w:tab/>
        <w:t>If configured by upper layers for MBS broadcast reception, acquires MCCH change notification and MBS broadcast control information and data.</w:t>
      </w:r>
    </w:p>
    <w:p w14:paraId="253C82B8" w14:textId="77777777" w:rsidR="007F3E26" w:rsidRPr="00FA0D37" w:rsidRDefault="007F3E26" w:rsidP="007F3E26">
      <w:r w:rsidRPr="00FA0D37">
        <w:t>Figure 4.2.1-1 illustrates an overview of UE RRC state machine and state transitions in NR. A UE has only one RRC state in NR at one time.</w:t>
      </w:r>
    </w:p>
    <w:p w14:paraId="1D6FA4D0" w14:textId="77777777" w:rsidR="007F3E26" w:rsidRPr="00FA0D37" w:rsidRDefault="00890EFA" w:rsidP="007F3E26">
      <w:pPr>
        <w:pStyle w:val="TH"/>
      </w:pPr>
      <w:r w:rsidRPr="00FA0D37">
        <w:rPr>
          <w:noProof/>
        </w:rPr>
        <w:object w:dxaOrig="5025" w:dyaOrig="4875" w14:anchorId="7BE8A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95pt;mso-width-percent:0;mso-height-percent:0;mso-width-percent:0;mso-height-percent:0" o:ole="">
            <v:imagedata r:id="rId18" o:title=""/>
          </v:shape>
          <o:OLEObject Type="Embed" ProgID="Word.Document.12" ShapeID="_x0000_i1025" DrawAspect="Content" ObjectID="_1762236898" r:id="rId19">
            <o:FieldCodes>\s</o:FieldCodes>
          </o:OLEObject>
        </w:object>
      </w:r>
    </w:p>
    <w:p w14:paraId="5F127C7A" w14:textId="77777777" w:rsidR="007F3E26" w:rsidRPr="00FA0D37" w:rsidRDefault="007F3E26" w:rsidP="007F3E26">
      <w:pPr>
        <w:pStyle w:val="TF"/>
      </w:pPr>
      <w:r w:rsidRPr="00FA0D37">
        <w:t>Figure 4.2.1-1:</w:t>
      </w:r>
      <w:r w:rsidRPr="00FA0D37">
        <w:tab/>
        <w:t>UE state machine and state transitions in NR</w:t>
      </w:r>
    </w:p>
    <w:p w14:paraId="633E4802" w14:textId="77777777" w:rsidR="007F3E26" w:rsidRPr="00FA0D37" w:rsidRDefault="007F3E26" w:rsidP="007F3E26">
      <w:r w:rsidRPr="00FA0D37">
        <w:t>Figure 4.2.1-2 illustrates an overview of UE state machine and state transitions in NR as well as the mobility procedures supported between NR/5GC, E-UTRA/EPC and E-UTRA/5GC.</w:t>
      </w:r>
    </w:p>
    <w:p w14:paraId="675D5FF2" w14:textId="77777777" w:rsidR="007F3E26" w:rsidRPr="00FA0D37" w:rsidRDefault="00890EFA" w:rsidP="007F3E26">
      <w:pPr>
        <w:pStyle w:val="TH"/>
        <w:rPr>
          <w:noProof/>
        </w:rPr>
      </w:pPr>
      <w:r w:rsidRPr="00FA0D37">
        <w:rPr>
          <w:noProof/>
        </w:rPr>
        <w:object w:dxaOrig="10500" w:dyaOrig="5475" w14:anchorId="1D9CC6B7">
          <v:shape id="_x0000_i1026" type="#_x0000_t75" alt="" style="width:525.5pt;height:273.5pt;mso-width-percent:0;mso-height-percent:0;mso-width-percent:0;mso-height-percent:0" o:ole="">
            <v:imagedata r:id="rId20" o:title=""/>
          </v:shape>
          <o:OLEObject Type="Embed" ProgID="Word.Document.12" ShapeID="_x0000_i1026" DrawAspect="Content" ObjectID="_1762236899" r:id="rId21">
            <o:FieldCodes>\s</o:FieldCodes>
          </o:OLEObject>
        </w:object>
      </w:r>
    </w:p>
    <w:p w14:paraId="0436C459" w14:textId="77777777" w:rsidR="007F3E26" w:rsidRPr="00FA0D37" w:rsidRDefault="007F3E26" w:rsidP="007F3E26">
      <w:pPr>
        <w:pStyle w:val="TF"/>
      </w:pPr>
      <w:r w:rsidRPr="00FA0D37">
        <w:t>Figure 4.2.1-2:</w:t>
      </w:r>
      <w:r w:rsidRPr="00FA0D37">
        <w:tab/>
        <w:t>UE state machine and state transitions between NR/5GC, E-UTRA/EPC and E-UTRA/5GC</w:t>
      </w:r>
    </w:p>
    <w:p w14:paraId="4417405B" w14:textId="77777777" w:rsidR="007F3E26" w:rsidRPr="00FA0D37" w:rsidRDefault="007F3E26" w:rsidP="007F3E26">
      <w:pPr>
        <w:rPr>
          <w:noProof/>
        </w:rPr>
      </w:pPr>
      <w:r w:rsidRPr="00FA0D37">
        <w:rPr>
          <w:noProof/>
        </w:rPr>
        <w:t>Figure 4.2.1-3 illustrates the mobility procedure supported between NR/5GC and UTRA-FDD.</w:t>
      </w:r>
    </w:p>
    <w:p w14:paraId="4B0CBB79" w14:textId="77777777" w:rsidR="007F3E26" w:rsidRPr="00FA0D37" w:rsidRDefault="00890EFA" w:rsidP="007F3E26">
      <w:pPr>
        <w:pStyle w:val="TH"/>
        <w:rPr>
          <w:noProof/>
        </w:rPr>
      </w:pPr>
      <w:r w:rsidRPr="00FA0D37">
        <w:rPr>
          <w:noProof/>
        </w:rPr>
        <w:object w:dxaOrig="8270" w:dyaOrig="1040" w14:anchorId="271CD0BC">
          <v:shape id="_x0000_i1027" type="#_x0000_t75" alt="" style="width:413.2pt;height:51.05pt;mso-width-percent:0;mso-height-percent:0;mso-width-percent:0;mso-height-percent:0" o:ole="">
            <v:imagedata r:id="rId22" o:title=""/>
          </v:shape>
          <o:OLEObject Type="Embed" ProgID="Visio.Drawing.15" ShapeID="_x0000_i1027" DrawAspect="Content" ObjectID="_1762236900" r:id="rId23"/>
        </w:object>
      </w:r>
    </w:p>
    <w:p w14:paraId="4280F7AF" w14:textId="77777777" w:rsidR="007F3E26" w:rsidRPr="00FA0D37" w:rsidRDefault="007F3E26" w:rsidP="007F3E26">
      <w:pPr>
        <w:pStyle w:val="TF"/>
      </w:pPr>
      <w:r w:rsidRPr="00FA0D37">
        <w:t>Figure 4.2.1-3:</w:t>
      </w:r>
      <w:r w:rsidRPr="00FA0D37">
        <w:tab/>
        <w:t>Mobility procedure supported between NR/5GC and UTRA-FDD</w:t>
      </w:r>
    </w:p>
    <w:p w14:paraId="3696BDC7" w14:textId="68AACF89" w:rsidR="000D1CD8" w:rsidRDefault="000D1CD8" w:rsidP="000D1CD8">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Pr>
          <w:b/>
          <w:bCs/>
          <w:lang w:eastAsia="ko-KR"/>
        </w:rPr>
        <w:t>Change</w:t>
      </w:r>
    </w:p>
    <w:p w14:paraId="71DC5C00" w14:textId="77777777" w:rsidR="005A7FD2" w:rsidRPr="00FA0D37" w:rsidRDefault="005A7FD2" w:rsidP="005A7FD2">
      <w:pPr>
        <w:pStyle w:val="4"/>
      </w:pPr>
      <w:bookmarkStart w:id="33" w:name="_Toc60776834"/>
      <w:bookmarkStart w:id="34"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3"/>
      <w:bookmarkEnd w:id="34"/>
    </w:p>
    <w:p w14:paraId="2DC25E91" w14:textId="77777777" w:rsidR="005A7FD2" w:rsidRPr="00FA0D37" w:rsidRDefault="005A7FD2" w:rsidP="005A7FD2">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4B2B02D" w14:textId="77777777" w:rsidR="005A7FD2" w:rsidRPr="00FA0D37" w:rsidRDefault="005A7FD2" w:rsidP="005A7FD2">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261D7D79" w14:textId="77777777" w:rsidR="005A7FD2" w:rsidRPr="00FA0D37" w:rsidRDefault="005A7FD2" w:rsidP="005A7FD2">
      <w:pPr>
        <w:pStyle w:val="B2"/>
      </w:pPr>
      <w:r w:rsidRPr="00FA0D37">
        <w:t>2&gt;</w:t>
      </w:r>
      <w:r w:rsidRPr="00FA0D37">
        <w:tab/>
        <w:t xml:space="preserve">select </w:t>
      </w:r>
      <w:r w:rsidRPr="00FA0D37">
        <w:rPr>
          <w:i/>
        </w:rPr>
        <w:t xml:space="preserve">RRCResumeRequest1 </w:t>
      </w:r>
      <w:r w:rsidRPr="00FA0D37">
        <w:t>as the message to use;</w:t>
      </w:r>
    </w:p>
    <w:p w14:paraId="54635D9A" w14:textId="77777777" w:rsidR="005A7FD2" w:rsidRPr="00FA0D37" w:rsidRDefault="005A7FD2" w:rsidP="005A7FD2">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030AC433" w14:textId="77777777" w:rsidR="005A7FD2" w:rsidRPr="00FA0D37" w:rsidRDefault="005A7FD2" w:rsidP="005A7FD2">
      <w:pPr>
        <w:pStyle w:val="B1"/>
      </w:pPr>
      <w:r w:rsidRPr="00FA0D37">
        <w:t>1&gt;</w:t>
      </w:r>
      <w:r w:rsidRPr="00FA0D37">
        <w:tab/>
        <w:t>else:</w:t>
      </w:r>
    </w:p>
    <w:p w14:paraId="4F15978B" w14:textId="77777777" w:rsidR="005A7FD2" w:rsidRPr="00FA0D37" w:rsidRDefault="005A7FD2" w:rsidP="005A7FD2">
      <w:pPr>
        <w:pStyle w:val="B2"/>
      </w:pPr>
      <w:r w:rsidRPr="00FA0D37">
        <w:t>2&gt;</w:t>
      </w:r>
      <w:r w:rsidRPr="00FA0D37">
        <w:tab/>
        <w:t xml:space="preserve">select </w:t>
      </w:r>
      <w:r w:rsidRPr="00FA0D37">
        <w:rPr>
          <w:i/>
        </w:rPr>
        <w:t xml:space="preserve">RRCResumeRequest </w:t>
      </w:r>
      <w:r w:rsidRPr="00FA0D37">
        <w:t>as the message to use;</w:t>
      </w:r>
    </w:p>
    <w:p w14:paraId="0A638020" w14:textId="77777777" w:rsidR="005A7FD2" w:rsidRPr="00FA0D37" w:rsidRDefault="005A7FD2" w:rsidP="005A7FD2">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263700D3" w14:textId="77777777" w:rsidR="005A7FD2" w:rsidRPr="00FA0D37" w:rsidRDefault="005A7FD2" w:rsidP="005A7FD2">
      <w:pPr>
        <w:pStyle w:val="B1"/>
      </w:pPr>
      <w:r w:rsidRPr="00FA0D37">
        <w:t>1&gt;</w:t>
      </w:r>
      <w:r w:rsidRPr="00FA0D37">
        <w:tab/>
        <w:t>restore the RRC configuration, RoHC state, the EHC context(s), the UDC state, 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27277725" w14:textId="77777777" w:rsidR="005A7FD2" w:rsidRPr="00FA0D37" w:rsidRDefault="005A7FD2" w:rsidP="005A7FD2">
      <w:pPr>
        <w:pStyle w:val="B2"/>
      </w:pPr>
      <w:r w:rsidRPr="00FA0D37">
        <w:t>-</w:t>
      </w:r>
      <w:r w:rsidRPr="00FA0D37">
        <w:tab/>
        <w:t>masterCellGroup</w:t>
      </w:r>
      <w:r w:rsidRPr="00FA0D37">
        <w:rPr>
          <w:iCs/>
        </w:rPr>
        <w:t>;</w:t>
      </w:r>
    </w:p>
    <w:p w14:paraId="30128DC6" w14:textId="77777777" w:rsidR="005A7FD2" w:rsidRPr="00FA0D37" w:rsidRDefault="005A7FD2" w:rsidP="005A7FD2">
      <w:pPr>
        <w:pStyle w:val="B2"/>
      </w:pPr>
      <w:r w:rsidRPr="00FA0D37">
        <w:rPr>
          <w:iCs/>
        </w:rPr>
        <w:t>-</w:t>
      </w:r>
      <w:r w:rsidRPr="00FA0D37">
        <w:rPr>
          <w:iCs/>
        </w:rPr>
        <w:tab/>
        <w:t>mrdc-SecondaryCellGroup</w:t>
      </w:r>
      <w:r w:rsidRPr="00FA0D37">
        <w:t>, if stored; and</w:t>
      </w:r>
    </w:p>
    <w:p w14:paraId="52D5BBC5" w14:textId="77777777" w:rsidR="005A7FD2" w:rsidRPr="00FA0D37" w:rsidRDefault="005A7FD2" w:rsidP="005A7FD2">
      <w:pPr>
        <w:pStyle w:val="B2"/>
      </w:pPr>
      <w:r w:rsidRPr="00FA0D37">
        <w:rPr>
          <w:iCs/>
        </w:rPr>
        <w:t>-</w:t>
      </w:r>
      <w:r w:rsidRPr="00FA0D37">
        <w:rPr>
          <w:iCs/>
        </w:rPr>
        <w:tab/>
      </w:r>
      <w:r w:rsidRPr="00FA0D37">
        <w:t>pdcp-Config;</w:t>
      </w:r>
    </w:p>
    <w:p w14:paraId="6C916269" w14:textId="77777777" w:rsidR="005A7FD2" w:rsidRPr="00FA0D37" w:rsidRDefault="005A7FD2" w:rsidP="005A7FD2">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20793AED" w14:textId="77777777" w:rsidR="005A7FD2" w:rsidRPr="00FA0D37" w:rsidRDefault="005A7FD2" w:rsidP="005A7FD2">
      <w:pPr>
        <w:pStyle w:val="B2"/>
      </w:pPr>
      <w:r w:rsidRPr="00FA0D37">
        <w:t>2&gt;</w:t>
      </w:r>
      <w:r w:rsidRPr="00FA0D37">
        <w:tab/>
        <w:t xml:space="preserve">over the ASN.1 encoded as per clause 8 (i.e., a multiple of 8 bits) </w:t>
      </w:r>
      <w:r w:rsidRPr="00FA0D37">
        <w:rPr>
          <w:i/>
        </w:rPr>
        <w:t>VarResumeMAC-Input</w:t>
      </w:r>
      <w:r w:rsidRPr="00FA0D37">
        <w:t>;</w:t>
      </w:r>
    </w:p>
    <w:p w14:paraId="65D65569" w14:textId="77777777" w:rsidR="005A7FD2" w:rsidRPr="00FA0D37" w:rsidRDefault="005A7FD2" w:rsidP="005A7FD2">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6A9789A3" w14:textId="77777777" w:rsidR="005A7FD2" w:rsidRPr="00FA0D37" w:rsidRDefault="005A7FD2" w:rsidP="005A7FD2">
      <w:pPr>
        <w:pStyle w:val="B2"/>
      </w:pPr>
      <w:r w:rsidRPr="00FA0D37">
        <w:t>2&gt;</w:t>
      </w:r>
      <w:r w:rsidRPr="00FA0D37">
        <w:tab/>
        <w:t>with all input bits for COUNT, BEARER and DIRECTION set to binary ones;</w:t>
      </w:r>
    </w:p>
    <w:p w14:paraId="52883304" w14:textId="77777777" w:rsidR="005A7FD2" w:rsidRPr="00FA0D37" w:rsidRDefault="005A7FD2" w:rsidP="005A7FD2">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w:t>
      </w:r>
      <w:bookmarkStart w:id="35" w:name="_Hlk95515094"/>
      <w:bookmarkStart w:id="36" w:name="_Hlk95766388"/>
      <w:r w:rsidRPr="00FA0D37">
        <w:t xml:space="preserve">received in the previous </w:t>
      </w:r>
      <w:r w:rsidRPr="00FA0D37">
        <w:rPr>
          <w:i/>
          <w:iCs/>
        </w:rPr>
        <w:t>RRCRelease</w:t>
      </w:r>
      <w:r w:rsidRPr="00FA0D37">
        <w:t xml:space="preserve"> message and stored in the UE Inactive AS Context</w:t>
      </w:r>
      <w:bookmarkEnd w:id="35"/>
      <w:bookmarkEnd w:id="36"/>
      <w:r w:rsidRPr="00FA0D37">
        <w:t>, as specified in TS 33.501 [11];</w:t>
      </w:r>
    </w:p>
    <w:p w14:paraId="4E1A0382" w14:textId="77777777" w:rsidR="005A7FD2" w:rsidRPr="00FA0D37" w:rsidRDefault="005A7FD2" w:rsidP="005A7FD2">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57057103" w14:textId="77777777" w:rsidR="005A7FD2" w:rsidRPr="00FA0D37" w:rsidRDefault="005A7FD2" w:rsidP="005A7FD2">
      <w:pPr>
        <w:pStyle w:val="B1"/>
      </w:pPr>
      <w:r w:rsidRPr="00FA0D37">
        <w:t>1&gt;</w:t>
      </w:r>
      <w:r w:rsidRPr="00FA0D37">
        <w:tab/>
        <w:t>configure lower layers to apply integrity protection for all radio bearers except SRB0 and MRBs 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clause immediately, i.e., integrity protection shall be applied to all subsequent messages received and sent by the UE;</w:t>
      </w:r>
    </w:p>
    <w:p w14:paraId="06CD5151" w14:textId="77777777" w:rsidR="005A7FD2" w:rsidRPr="00FA0D37" w:rsidRDefault="005A7FD2" w:rsidP="005A7FD2">
      <w:pPr>
        <w:pStyle w:val="NO"/>
      </w:pPr>
      <w:r w:rsidRPr="00FA0D37">
        <w:t>NOTE 1:</w:t>
      </w:r>
      <w:r w:rsidRPr="00FA0D37">
        <w:tab/>
        <w:t>Only DRBs with previously configured UP integrity protection shall resume integrity protection.</w:t>
      </w:r>
    </w:p>
    <w:p w14:paraId="0DB54002" w14:textId="77777777" w:rsidR="005A7FD2" w:rsidRPr="00FA0D37" w:rsidRDefault="005A7FD2" w:rsidP="005A7FD2">
      <w:pPr>
        <w:pStyle w:val="B1"/>
      </w:pPr>
      <w:r w:rsidRPr="00FA0D37">
        <w:t>1&gt;</w:t>
      </w:r>
      <w:r w:rsidRPr="00FA0D37">
        <w:tab/>
        <w:t>configure lower layers to apply ciphering for all radio bearers except SRB0 and MRBs 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clause, i.e. the ciphering configuration shall be applied to all subsequent messages received and sent by the UE;</w:t>
      </w:r>
    </w:p>
    <w:p w14:paraId="7D654D50" w14:textId="77777777" w:rsidR="005A7FD2" w:rsidRPr="00FA0D37" w:rsidRDefault="005A7FD2" w:rsidP="005A7FD2">
      <w:pPr>
        <w:pStyle w:val="B1"/>
      </w:pPr>
      <w:r w:rsidRPr="00FA0D37">
        <w:t>1&gt;</w:t>
      </w:r>
      <w:r w:rsidRPr="00FA0D37">
        <w:tab/>
        <w:t>re-establish PDCP entities for SRB1;</w:t>
      </w:r>
    </w:p>
    <w:p w14:paraId="3253E5EE" w14:textId="77777777" w:rsidR="005A7FD2" w:rsidRPr="00FA0D37" w:rsidRDefault="005A7FD2" w:rsidP="005A7FD2">
      <w:pPr>
        <w:pStyle w:val="B1"/>
      </w:pPr>
      <w:r w:rsidRPr="00FA0D37">
        <w:t>1&gt;</w:t>
      </w:r>
      <w:r w:rsidRPr="00FA0D37">
        <w:tab/>
        <w:t>resume SRB1;</w:t>
      </w:r>
    </w:p>
    <w:p w14:paraId="57A8BCA4" w14:textId="77777777" w:rsidR="005A7FD2" w:rsidRPr="00FA0D37" w:rsidRDefault="005A7FD2" w:rsidP="005A7FD2">
      <w:pPr>
        <w:pStyle w:val="B1"/>
      </w:pPr>
      <w:r w:rsidRPr="00FA0D37">
        <w:t>1&gt;</w:t>
      </w:r>
      <w:r w:rsidRPr="00FA0D37">
        <w:tab/>
        <w:t>if the resume procedure is initiated for SDT:</w:t>
      </w:r>
    </w:p>
    <w:p w14:paraId="7F59CFF8" w14:textId="77777777" w:rsidR="005A7FD2" w:rsidRPr="00FA0D37" w:rsidRDefault="005A7FD2" w:rsidP="005A7FD2">
      <w:pPr>
        <w:pStyle w:val="B2"/>
      </w:pPr>
      <w:r w:rsidRPr="00FA0D37">
        <w:lastRenderedPageBreak/>
        <w:t>2&gt;</w:t>
      </w:r>
      <w:r w:rsidRPr="00FA0D37">
        <w:tab/>
        <w:t>for each radio bearer that is configured for SDT and for SRB1:</w:t>
      </w:r>
    </w:p>
    <w:p w14:paraId="338C489E" w14:textId="77777777" w:rsidR="005A7FD2" w:rsidRPr="00FA0D37" w:rsidRDefault="005A7FD2" w:rsidP="005A7FD2">
      <w:pPr>
        <w:pStyle w:val="B3"/>
      </w:pPr>
      <w:r w:rsidRPr="00FA0D37">
        <w:t>3&gt;</w:t>
      </w:r>
      <w:r w:rsidRPr="00FA0D37">
        <w:tab/>
        <w:t xml:space="preserve">restore the </w:t>
      </w:r>
      <w:r w:rsidRPr="00FA0D37">
        <w:rPr>
          <w:i/>
          <w:iCs/>
        </w:rPr>
        <w:t>RLC-BearerConfig</w:t>
      </w:r>
      <w:r w:rsidRPr="00FA0D37">
        <w:t xml:space="preserve"> 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27CAA20D" w14:textId="77777777" w:rsidR="005A7FD2" w:rsidRPr="00FA0D37" w:rsidRDefault="005A7FD2" w:rsidP="005A7FD2">
      <w:pPr>
        <w:pStyle w:val="B3"/>
      </w:pPr>
      <w:r w:rsidRPr="00FA0D37">
        <w:t>3&gt;</w:t>
      </w:r>
      <w:r w:rsidRPr="00FA0D37">
        <w:tab/>
        <w:t>if the radio bearer is a DRB configured with Ethernet Header Compression:</w:t>
      </w:r>
    </w:p>
    <w:p w14:paraId="23B79F98" w14:textId="77777777" w:rsidR="005A7FD2" w:rsidRPr="00FA0D37" w:rsidRDefault="005A7FD2" w:rsidP="005A7FD2">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56726003" w14:textId="77777777" w:rsidR="005A7FD2" w:rsidRPr="00FA0D37" w:rsidRDefault="005A7FD2" w:rsidP="005A7FD2">
      <w:pPr>
        <w:pStyle w:val="B3"/>
      </w:pPr>
      <w:r w:rsidRPr="00FA0D37">
        <w:t>3&gt;</w:t>
      </w:r>
      <w:r w:rsidRPr="00FA0D37">
        <w:tab/>
        <w:t>if the radio bearer is a DRB configured with UDC:</w:t>
      </w:r>
    </w:p>
    <w:p w14:paraId="7CDA2C1A" w14:textId="77777777" w:rsidR="005A7FD2" w:rsidRPr="00FA0D37" w:rsidRDefault="005A7FD2" w:rsidP="005A7FD2">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58DAD98E" w14:textId="77777777" w:rsidR="005A7FD2" w:rsidRPr="00FA0D37" w:rsidRDefault="005A7FD2" w:rsidP="005A7FD2">
      <w:pPr>
        <w:pStyle w:val="B3"/>
      </w:pPr>
      <w:r w:rsidRPr="00FA0D37">
        <w:t>3&gt;</w:t>
      </w:r>
      <w:r w:rsidRPr="00FA0D37">
        <w:tab/>
        <w:t>if the radio bearer is a DRB configured with ROHC function:</w:t>
      </w:r>
    </w:p>
    <w:p w14:paraId="5ED8FD04" w14:textId="77777777" w:rsidR="005A7FD2" w:rsidRPr="00FA0D37" w:rsidRDefault="005A7FD2" w:rsidP="005A7FD2">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456F79E4" w14:textId="77777777" w:rsidR="005A7FD2" w:rsidRPr="00FA0D37" w:rsidRDefault="005A7FD2" w:rsidP="005A7FD2">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60A3E7D5" w14:textId="77777777" w:rsidR="005A7FD2" w:rsidRPr="00FA0D37" w:rsidRDefault="005A7FD2" w:rsidP="005A7FD2">
      <w:pPr>
        <w:pStyle w:val="B5"/>
      </w:pPr>
      <w:r w:rsidRPr="00FA0D37">
        <w:t>5&gt;</w:t>
      </w:r>
      <w:r w:rsidRPr="00FA0D37">
        <w:tab/>
        <w:t xml:space="preserve">indicate to lower layer that </w:t>
      </w:r>
      <w:r w:rsidRPr="00FA0D37">
        <w:rPr>
          <w:i/>
        </w:rPr>
        <w:t>drb-continueROHC</w:t>
      </w:r>
      <w:r w:rsidRPr="00FA0D37">
        <w:t xml:space="preserve"> is configured;</w:t>
      </w:r>
    </w:p>
    <w:p w14:paraId="0B01C593" w14:textId="77777777" w:rsidR="005A7FD2" w:rsidRPr="00FA0D37" w:rsidRDefault="005A7FD2" w:rsidP="005A7FD2">
      <w:pPr>
        <w:pStyle w:val="B4"/>
      </w:pPr>
      <w:r w:rsidRPr="00FA0D37">
        <w:t>4&gt;</w:t>
      </w:r>
      <w:r w:rsidRPr="00FA0D37">
        <w:tab/>
        <w:t>else:</w:t>
      </w:r>
    </w:p>
    <w:p w14:paraId="5E056128" w14:textId="77777777" w:rsidR="005A7FD2" w:rsidRPr="00FA0D37" w:rsidRDefault="005A7FD2" w:rsidP="005A7FD2">
      <w:pPr>
        <w:pStyle w:val="B5"/>
      </w:pPr>
      <w:r w:rsidRPr="00FA0D37">
        <w:t>5&gt;</w:t>
      </w:r>
      <w:r w:rsidRPr="00FA0D37">
        <w:tab/>
        <w:t xml:space="preserve">indicate to lower layer that </w:t>
      </w:r>
      <w:r w:rsidRPr="00FA0D37">
        <w:rPr>
          <w:i/>
        </w:rPr>
        <w:t>drb-continueROHC</w:t>
      </w:r>
      <w:r w:rsidRPr="00FA0D37">
        <w:t xml:space="preserve"> is not configured;</w:t>
      </w:r>
    </w:p>
    <w:p w14:paraId="0F6D23AF" w14:textId="77777777" w:rsidR="005A7FD2" w:rsidRPr="00FA0D37" w:rsidRDefault="005A7FD2" w:rsidP="005A7FD2">
      <w:pPr>
        <w:pStyle w:val="B3"/>
      </w:pPr>
      <w:r w:rsidRPr="00FA0D37">
        <w:t>3&gt;</w:t>
      </w:r>
      <w:r w:rsidRPr="00FA0D37">
        <w:tab/>
        <w:t>re-establish PDCP entity for the radio bearer that is configured for SDT without triggering PDCP status report;</w:t>
      </w:r>
    </w:p>
    <w:p w14:paraId="68FEB67B" w14:textId="77777777" w:rsidR="005A7FD2" w:rsidRPr="00FA0D37" w:rsidRDefault="005A7FD2" w:rsidP="005A7FD2">
      <w:pPr>
        <w:pStyle w:val="B2"/>
      </w:pPr>
      <w:r w:rsidRPr="00FA0D37">
        <w:t>2&gt;</w:t>
      </w:r>
      <w:r w:rsidRPr="00FA0D37">
        <w:tab/>
        <w:t>resume all the radio bearers that are configured for SDT;</w:t>
      </w:r>
    </w:p>
    <w:p w14:paraId="0EAB7895" w14:textId="77777777" w:rsidR="005A7FD2" w:rsidRPr="00FA0D37" w:rsidRDefault="005A7FD2" w:rsidP="005A7FD2">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633DB52F" w14:textId="77777777" w:rsidR="005A7FD2" w:rsidRDefault="005A7FD2" w:rsidP="005A7FD2">
      <w:pPr>
        <w:pStyle w:val="NO"/>
        <w:rPr>
          <w:ins w:id="37" w:author="Ericsson" w:date="2023-10-25T13:51:00Z"/>
        </w:rPr>
      </w:pPr>
      <w:r w:rsidRPr="00FA0D37">
        <w:t>NOTE 2:</w:t>
      </w:r>
      <w:r w:rsidRPr="00FA0D37">
        <w:tab/>
        <w:t>Only DRBs with previously configured UP ciphering shall resume ciphering.</w:t>
      </w:r>
    </w:p>
    <w:p w14:paraId="705F0FFD" w14:textId="0C9BEC06" w:rsidR="00D85029" w:rsidRPr="00FA0D37" w:rsidRDefault="00D85029" w:rsidP="005A7FD2">
      <w:pPr>
        <w:pStyle w:val="NO"/>
      </w:pPr>
      <w:ins w:id="38" w:author="Ericsson" w:date="2023-10-25T13:51:00Z">
        <w:r w:rsidRPr="00FA0D37">
          <w:t xml:space="preserve">NOTE </w:t>
        </w:r>
        <w:r>
          <w:t>X</w:t>
        </w:r>
        <w:r w:rsidRPr="00FA0D37">
          <w:t>:</w:t>
        </w:r>
        <w:r w:rsidRPr="00FA0D37">
          <w:tab/>
        </w:r>
      </w:ins>
      <w:ins w:id="39" w:author="Ericsson" w:date="2023-10-25T13:52:00Z">
        <w:r w:rsidR="009D11C1" w:rsidRPr="009D11C1">
          <w:t xml:space="preserve">Before the lower layers first transmit the </w:t>
        </w:r>
        <w:r w:rsidR="009D11C1" w:rsidRPr="009D11C1">
          <w:rPr>
            <w:i/>
            <w:iCs/>
          </w:rPr>
          <w:t>RRCResumeRequest</w:t>
        </w:r>
        <w:r w:rsidR="009D11C1" w:rsidRPr="009D11C1">
          <w:t xml:space="preserve"> or </w:t>
        </w:r>
        <w:r w:rsidR="009D11C1" w:rsidRPr="009D11C1">
          <w:rPr>
            <w:i/>
            <w:iCs/>
          </w:rPr>
          <w:t>RRCResumeRequest1</w:t>
        </w:r>
        <w:r w:rsidR="009D11C1" w:rsidRPr="009D11C1">
          <w:t>, the UE may initiate a new resume procedure if other conditions for initiation of the resume procedure as specified in 5.3.13.2 are satisfied.</w:t>
        </w:r>
      </w:ins>
    </w:p>
    <w:p w14:paraId="515CA9BC" w14:textId="77777777" w:rsidR="005A7FD2" w:rsidRPr="00FA0D37" w:rsidRDefault="005A7FD2" w:rsidP="005A7FD2">
      <w:r w:rsidRPr="00FA0D37">
        <w:t>If lower layers indicate an integrity check failure while T319 is running or SDT procedure is ongoing, perform actions specified in 5.3.13.5.</w:t>
      </w:r>
    </w:p>
    <w:p w14:paraId="6AE86D15" w14:textId="77777777" w:rsidR="005A7FD2" w:rsidRPr="00FA0D37" w:rsidRDefault="005A7FD2" w:rsidP="005A7FD2">
      <w:r w:rsidRPr="00FA0D37">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1ADAC06" w14:textId="77777777" w:rsidR="005A7FD2" w:rsidRPr="00FA0D37" w:rsidRDefault="005A7FD2" w:rsidP="005A7FD2">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B9BB769" w14:textId="77777777" w:rsidR="00715CB3" w:rsidRDefault="00715CB3" w:rsidP="00715CB3">
      <w:pPr>
        <w:sectPr w:rsidR="00715CB3" w:rsidSect="00715CB3">
          <w:headerReference w:type="default" r:id="rId24"/>
          <w:footerReference w:type="default" r:id="rId25"/>
          <w:footnotePr>
            <w:numRestart w:val="eachSect"/>
          </w:footnotePr>
          <w:pgSz w:w="11907" w:h="16840"/>
          <w:pgMar w:top="1133" w:right="1133" w:bottom="1416" w:left="1133" w:header="850" w:footer="340" w:gutter="0"/>
          <w:cols w:space="720"/>
          <w:formProt w:val="0"/>
          <w:docGrid w:linePitch="272"/>
        </w:sectPr>
      </w:pPr>
    </w:p>
    <w:p w14:paraId="485CE36A" w14:textId="0D325AD5" w:rsidR="00715CB3" w:rsidRDefault="00715CB3" w:rsidP="000D1CD8">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Pr>
          <w:b/>
          <w:bCs/>
          <w:lang w:eastAsia="ko-KR"/>
        </w:rPr>
        <w:lastRenderedPageBreak/>
        <w:t xml:space="preserve"> Change</w:t>
      </w:r>
    </w:p>
    <w:p w14:paraId="36A7DF8D" w14:textId="77777777" w:rsidR="00394471" w:rsidRPr="00FA0D37" w:rsidRDefault="00394471" w:rsidP="00394471">
      <w:pPr>
        <w:pStyle w:val="4"/>
      </w:pPr>
      <w:bookmarkStart w:id="40" w:name="_Toc60777111"/>
      <w:bookmarkStart w:id="41" w:name="_Toc146781148"/>
      <w:r w:rsidRPr="00FA0D37">
        <w:t>–</w:t>
      </w:r>
      <w:r w:rsidRPr="00FA0D37">
        <w:tab/>
      </w:r>
      <w:r w:rsidRPr="00FA0D37">
        <w:rPr>
          <w:i/>
          <w:noProof/>
        </w:rPr>
        <w:t>RRCRelease</w:t>
      </w:r>
      <w:bookmarkEnd w:id="40"/>
      <w:bookmarkEnd w:id="41"/>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lastRenderedPageBreak/>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lastRenderedPageBreak/>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lastRenderedPageBreak/>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42" w:name="_Hlk95905177"/>
      <w:r w:rsidRPr="00FA0D37">
        <w:t>cg-SDT-TA-Valid</w:t>
      </w:r>
      <w:bookmarkEnd w:id="42"/>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0010C7C7" w14:textId="20B4B930" w:rsidR="00B42635" w:rsidRPr="00FA0D37" w:rsidRDefault="0070235D" w:rsidP="00B42635">
      <w:pPr>
        <w:pStyle w:val="PL"/>
        <w:rPr>
          <w:ins w:id="43" w:author="Ericsson" w:date="2023-11-03T00:57:00Z"/>
          <w:color w:val="808080"/>
        </w:rPr>
      </w:pPr>
      <w:r w:rsidRPr="00FA0D37">
        <w:t xml:space="preserve">    ...</w:t>
      </w:r>
      <w:ins w:id="44" w:author="Ericsson" w:date="2023-11-03T00:57:00Z">
        <w:r w:rsidR="00B42635">
          <w:t>,</w:t>
        </w:r>
      </w:ins>
    </w:p>
    <w:p w14:paraId="006A7315" w14:textId="7ECE7514" w:rsidR="00B42635" w:rsidRDefault="00B42635" w:rsidP="00B42635">
      <w:pPr>
        <w:pStyle w:val="PL"/>
        <w:rPr>
          <w:ins w:id="45" w:author="Ericsson" w:date="2023-11-03T00:57:00Z"/>
        </w:rPr>
      </w:pPr>
      <w:ins w:id="46" w:author="Ericsson" w:date="2023-11-03T01:00:00Z">
        <w:r>
          <w:t xml:space="preserve">    </w:t>
        </w:r>
      </w:ins>
      <w:ins w:id="47" w:author="Ericsson" w:date="2023-11-03T00:58:00Z">
        <w:r>
          <w:t>[[</w:t>
        </w:r>
      </w:ins>
      <w:ins w:id="48" w:author="Ericsson" w:date="2023-11-03T00:57:00Z">
        <w:r w:rsidRPr="00FA0D37">
          <w:t xml:space="preserve">  </w:t>
        </w:r>
      </w:ins>
    </w:p>
    <w:p w14:paraId="36E7BA43" w14:textId="3F59DDD1" w:rsidR="0089584C" w:rsidRDefault="00B42635" w:rsidP="00B42635">
      <w:pPr>
        <w:pStyle w:val="PL"/>
        <w:rPr>
          <w:ins w:id="49" w:author="Ericsson" w:date="2023-11-03T01:12:00Z"/>
          <w:rFonts w:eastAsia="宋体"/>
          <w:color w:val="808080"/>
        </w:rPr>
      </w:pPr>
      <w:ins w:id="50" w:author="Ericsson" w:date="2023-11-03T00:57:00Z">
        <w:r>
          <w:t xml:space="preserve">    </w:t>
        </w:r>
        <w:r w:rsidRPr="00FA0D37">
          <w:t>cg-SDT-Config</w:t>
        </w:r>
        <w:r w:rsidRPr="00FA0D37">
          <w:rPr>
            <w:rFonts w:eastAsia="宋体"/>
          </w:rPr>
          <w:t>LCH-</w:t>
        </w:r>
        <w:r w:rsidRPr="00FA0D37">
          <w:t>Restriction</w:t>
        </w:r>
        <w:r w:rsidRPr="00FA0D37">
          <w:rPr>
            <w:rFonts w:eastAsia="宋体"/>
          </w:rPr>
          <w:t>ToAddModList</w:t>
        </w:r>
      </w:ins>
      <w:ins w:id="51" w:author="Ericsson" w:date="2023-11-03T01:27:00Z">
        <w:r w:rsidR="00D7381E">
          <w:rPr>
            <w:rFonts w:eastAsia="宋体"/>
          </w:rPr>
          <w:t>Ext</w:t>
        </w:r>
      </w:ins>
      <w:ins w:id="52" w:author="Ericsson" w:date="2023-11-03T00:57:00Z">
        <w:r w:rsidRPr="00FA0D37">
          <w:t>-r1</w:t>
        </w:r>
      </w:ins>
      <w:ins w:id="53" w:author="Ericsson" w:date="2023-11-03T00:58:00Z">
        <w:r>
          <w:t>8xy</w:t>
        </w:r>
      </w:ins>
      <w:ins w:id="54" w:author="Ericsson" w:date="2023-11-03T00:57:00Z">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Pr="00FA0D37">
          <w:t>Restriction-r1</w:t>
        </w:r>
      </w:ins>
      <w:ins w:id="55" w:author="Ericsson" w:date="2023-11-03T00:58:00Z">
        <w:r>
          <w:t>8xy</w:t>
        </w:r>
      </w:ins>
      <w:ins w:id="56" w:author="Ericsson" w:date="2023-11-03T00:57:00Z">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ins>
    </w:p>
    <w:p w14:paraId="7852A92B" w14:textId="54047DDE" w:rsidR="0089584C" w:rsidRPr="00F10B4F" w:rsidRDefault="0089584C" w:rsidP="0089584C">
      <w:pPr>
        <w:pStyle w:val="PL"/>
        <w:rPr>
          <w:ins w:id="57" w:author="Ericsson" w:date="2023-11-03T01:12:00Z"/>
        </w:rPr>
      </w:pPr>
      <w:ins w:id="58" w:author="Ericsson" w:date="2023-11-03T01:12:00Z">
        <w:r>
          <w:rPr>
            <w:rFonts w:eastAsia="宋体"/>
            <w:color w:val="808080"/>
          </w:rPr>
          <w:t xml:space="preserve">     </w:t>
        </w:r>
        <w:r>
          <w:t>cg-</w:t>
        </w:r>
      </w:ins>
      <w:ins w:id="59" w:author="Ericsson" w:date="2023-11-03T01:15:00Z">
        <w:r w:rsidR="002C5175">
          <w:t>MT-</w:t>
        </w:r>
      </w:ins>
      <w:ins w:id="60" w:author="Ericsson" w:date="2023-11-03T01:12:00Z">
        <w:r>
          <w:t>SDT-MaxDurationToNext-CG-Occasion-r18</w:t>
        </w:r>
        <w:r w:rsidRPr="00F10B4F">
          <w:t xml:space="preserve"> </w:t>
        </w:r>
        <w:r w:rsidRPr="00F10B4F">
          <w:rPr>
            <w:color w:val="993366"/>
          </w:rPr>
          <w:t>ENUMERATED</w:t>
        </w:r>
        <w:r w:rsidRPr="00F10B4F">
          <w:t xml:space="preserve"> {</w:t>
        </w:r>
      </w:ins>
    </w:p>
    <w:p w14:paraId="1630E13E" w14:textId="77777777" w:rsidR="0089584C" w:rsidRDefault="0089584C" w:rsidP="0089584C">
      <w:pPr>
        <w:pStyle w:val="PL"/>
        <w:rPr>
          <w:ins w:id="61" w:author="Ericsson" w:date="2023-11-03T01:12:00Z"/>
        </w:rPr>
      </w:pPr>
      <w:ins w:id="62" w:author="Ericsson" w:date="2023-11-03T01:12:00Z">
        <w:r w:rsidRPr="00F10B4F">
          <w:t xml:space="preserve">                                                </w:t>
        </w:r>
        <w:r>
          <w:t>ms10, ms100, sec1, sec10, sec60, sec100, sec300, sec600,</w:t>
        </w:r>
      </w:ins>
    </w:p>
    <w:p w14:paraId="6C3DBC58" w14:textId="77777777" w:rsidR="0089584C" w:rsidRDefault="0089584C" w:rsidP="0089584C">
      <w:pPr>
        <w:pStyle w:val="PL"/>
        <w:rPr>
          <w:ins w:id="63" w:author="Ericsson" w:date="2023-11-03T01:12:00Z"/>
        </w:rPr>
      </w:pPr>
      <w:ins w:id="64" w:author="Ericsson" w:date="2023-11-03T01:12:00Z">
        <w:r>
          <w:tab/>
        </w:r>
        <w:r>
          <w:tab/>
        </w:r>
        <w:r>
          <w:tab/>
        </w:r>
        <w:r>
          <w:tab/>
        </w:r>
        <w:r>
          <w:tab/>
        </w:r>
        <w:r>
          <w:tab/>
        </w:r>
        <w:r>
          <w:tab/>
        </w:r>
        <w:r>
          <w:tab/>
        </w:r>
        <w:r>
          <w:tab/>
        </w:r>
        <w:r>
          <w:tab/>
        </w:r>
        <w:r>
          <w:tab/>
        </w:r>
        <w:r>
          <w:tab/>
          <w:t>sec1200, sec1800, sec3600,</w:t>
        </w:r>
      </w:ins>
    </w:p>
    <w:p w14:paraId="176F7E59" w14:textId="77777777" w:rsidR="0089584C" w:rsidRPr="00FA0D37" w:rsidRDefault="0089584C" w:rsidP="0089584C">
      <w:pPr>
        <w:pStyle w:val="PL"/>
        <w:rPr>
          <w:ins w:id="65" w:author="Ericsson" w:date="2023-11-03T01:12:00Z"/>
          <w:rFonts w:eastAsia="宋体"/>
          <w:color w:val="808080"/>
        </w:rPr>
      </w:pPr>
      <w:ins w:id="66" w:author="Ericsson" w:date="2023-11-03T01:12:00Z">
        <w:r>
          <w:tab/>
        </w:r>
        <w:r>
          <w:tab/>
        </w:r>
        <w:r>
          <w:tab/>
        </w:r>
        <w:r>
          <w:tab/>
        </w:r>
        <w:r>
          <w:tab/>
        </w:r>
        <w:r>
          <w:tab/>
        </w:r>
        <w:r>
          <w:tab/>
        </w:r>
        <w:r>
          <w:tab/>
        </w:r>
        <w:r>
          <w:tab/>
        </w:r>
        <w:r>
          <w:tab/>
        </w:r>
        <w:r>
          <w:tab/>
        </w:r>
        <w:r>
          <w:tab/>
        </w:r>
        <w:commentRangeStart w:id="67"/>
        <w:r>
          <w:t>spare1, spare2, spare3, spare4, spare5</w:t>
        </w:r>
      </w:ins>
      <w:commentRangeEnd w:id="67"/>
      <w:r w:rsidR="00041052">
        <w:rPr>
          <w:rStyle w:val="af1"/>
          <w:rFonts w:ascii="Times New Roman" w:hAnsi="Times New Roman"/>
          <w:noProof w:val="0"/>
          <w:lang w:eastAsia="ja-JP"/>
        </w:rPr>
        <w:commentReference w:id="67"/>
      </w:r>
      <w:ins w:id="68" w:author="Ericsson" w:date="2023-11-03T01:12:00Z">
        <w:r w:rsidRPr="00F10B4F">
          <w:t>}</w:t>
        </w:r>
        <w:r>
          <w:t xml:space="preserve">  </w:t>
        </w:r>
        <w:r>
          <w:tab/>
        </w:r>
        <w:r>
          <w:tab/>
        </w:r>
        <w:r>
          <w:tab/>
        </w:r>
        <w:r>
          <w:tab/>
        </w:r>
        <w:r>
          <w:tab/>
        </w:r>
        <w:r>
          <w:tab/>
          <w:t xml:space="preserve"> </w:t>
        </w:r>
        <w:r w:rsidRPr="00F10B4F">
          <w:rPr>
            <w:color w:val="993366"/>
          </w:rPr>
          <w:t>OPTIONAL</w:t>
        </w:r>
        <w:r w:rsidRPr="00F10B4F">
          <w:t xml:space="preserve">    </w:t>
        </w:r>
        <w:r w:rsidRPr="00F10B4F">
          <w:rPr>
            <w:color w:val="808080"/>
          </w:rPr>
          <w:t xml:space="preserve">-- Need </w:t>
        </w:r>
        <w:r>
          <w:rPr>
            <w:color w:val="808080"/>
          </w:rPr>
          <w:t>R</w:t>
        </w:r>
      </w:ins>
    </w:p>
    <w:p w14:paraId="7BA33C50" w14:textId="2F671BAC" w:rsidR="0089584C" w:rsidRPr="00FA0D37" w:rsidRDefault="0089584C" w:rsidP="00B42635">
      <w:pPr>
        <w:pStyle w:val="PL"/>
      </w:pPr>
      <w:ins w:id="69" w:author="Ericsson" w:date="2023-11-03T01:12:00Z">
        <w:r>
          <w:t xml:space="preserve">    ]]</w:t>
        </w:r>
      </w:ins>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1E6ABBA" w14:textId="05720FB2" w:rsidR="00973CCB" w:rsidRPr="00FA0D37" w:rsidRDefault="0070235D" w:rsidP="009B4CB0">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1B9FD265" w14:textId="77777777" w:rsidR="00520A3F" w:rsidRDefault="00520A3F" w:rsidP="00520A3F">
      <w:pPr>
        <w:pStyle w:val="PL"/>
        <w:rPr>
          <w:ins w:id="70" w:author="Ericsson" w:date="2023-11-03T00:47:00Z"/>
        </w:rPr>
      </w:pPr>
    </w:p>
    <w:p w14:paraId="48583F0A" w14:textId="68FFAB98" w:rsidR="00520A3F" w:rsidRPr="00FA0D37" w:rsidRDefault="00520A3F" w:rsidP="00520A3F">
      <w:pPr>
        <w:pStyle w:val="PL"/>
        <w:rPr>
          <w:ins w:id="71" w:author="Ericsson" w:date="2023-11-03T00:47:00Z"/>
        </w:rPr>
      </w:pPr>
      <w:ins w:id="72" w:author="Ericsson" w:date="2023-11-03T00:47:00Z">
        <w:r w:rsidRPr="00FA0D37">
          <w:t>CG-SDT-ConfigLCH-Restriction-r1</w:t>
        </w:r>
        <w:r>
          <w:t>8xy</w:t>
        </w:r>
        <w:r w:rsidRPr="00FA0D37">
          <w:t xml:space="preserve"> ::= </w:t>
        </w:r>
        <w:r w:rsidRPr="00FA0D37">
          <w:rPr>
            <w:color w:val="993366"/>
          </w:rPr>
          <w:t>SEQUENCE</w:t>
        </w:r>
        <w:r w:rsidRPr="00FA0D37">
          <w:t xml:space="preserve"> {</w:t>
        </w:r>
      </w:ins>
    </w:p>
    <w:p w14:paraId="5857390D" w14:textId="5439810A" w:rsidR="00520A3F" w:rsidRPr="00F10B4F" w:rsidRDefault="00520A3F" w:rsidP="00520A3F">
      <w:pPr>
        <w:pStyle w:val="PL"/>
        <w:rPr>
          <w:ins w:id="73" w:author="Ericsson" w:date="2023-11-03T00:49:00Z"/>
        </w:rPr>
      </w:pPr>
      <w:ins w:id="74" w:author="Ericsson" w:date="2023-11-03T00:49:00Z">
        <w:r>
          <w:tab/>
          <w:t>cg-SDT-MaxDurationToNext-CG-Occasion-r18</w:t>
        </w:r>
        <w:r w:rsidRPr="00F10B4F">
          <w:t xml:space="preserve"> </w:t>
        </w:r>
        <w:r w:rsidRPr="00F10B4F">
          <w:rPr>
            <w:color w:val="993366"/>
          </w:rPr>
          <w:t>ENUMERATED</w:t>
        </w:r>
        <w:r w:rsidRPr="00F10B4F">
          <w:t xml:space="preserve"> {</w:t>
        </w:r>
      </w:ins>
    </w:p>
    <w:p w14:paraId="25348E27" w14:textId="77777777" w:rsidR="00520A3F" w:rsidRDefault="00520A3F" w:rsidP="00520A3F">
      <w:pPr>
        <w:pStyle w:val="PL"/>
        <w:rPr>
          <w:ins w:id="75" w:author="Ericsson" w:date="2023-11-03T00:49:00Z"/>
        </w:rPr>
      </w:pPr>
      <w:ins w:id="76" w:author="Ericsson" w:date="2023-11-03T00:49:00Z">
        <w:r w:rsidRPr="00F10B4F">
          <w:t xml:space="preserve">                                                </w:t>
        </w:r>
        <w:r>
          <w:t>ms10, ms100, sec1, sec10, sec60, sec100, sec300, sec600,</w:t>
        </w:r>
      </w:ins>
    </w:p>
    <w:p w14:paraId="6C3E2D41" w14:textId="77777777" w:rsidR="00520A3F" w:rsidRDefault="00520A3F" w:rsidP="00520A3F">
      <w:pPr>
        <w:pStyle w:val="PL"/>
        <w:rPr>
          <w:ins w:id="77" w:author="Ericsson" w:date="2023-11-03T00:49:00Z"/>
        </w:rPr>
      </w:pPr>
      <w:ins w:id="78" w:author="Ericsson" w:date="2023-11-03T00:49:00Z">
        <w:r>
          <w:tab/>
        </w:r>
        <w:r>
          <w:tab/>
        </w:r>
        <w:r>
          <w:tab/>
        </w:r>
        <w:r>
          <w:tab/>
        </w:r>
        <w:r>
          <w:tab/>
        </w:r>
        <w:r>
          <w:tab/>
        </w:r>
        <w:r>
          <w:tab/>
        </w:r>
        <w:r>
          <w:tab/>
        </w:r>
        <w:r>
          <w:tab/>
        </w:r>
        <w:r>
          <w:tab/>
        </w:r>
        <w:r>
          <w:tab/>
        </w:r>
        <w:r>
          <w:tab/>
          <w:t>sec1200, sec1800, sec3600,</w:t>
        </w:r>
      </w:ins>
    </w:p>
    <w:p w14:paraId="285B1492" w14:textId="77777777" w:rsidR="00520A3F" w:rsidRPr="00FA0D37" w:rsidRDefault="00520A3F" w:rsidP="00520A3F">
      <w:pPr>
        <w:pStyle w:val="PL"/>
        <w:rPr>
          <w:ins w:id="79" w:author="Ericsson" w:date="2023-11-03T00:49:00Z"/>
          <w:rFonts w:eastAsia="宋体"/>
          <w:color w:val="808080"/>
        </w:rPr>
      </w:pPr>
      <w:ins w:id="80" w:author="Ericsson" w:date="2023-11-03T00:49:00Z">
        <w:r>
          <w:tab/>
        </w:r>
        <w:r>
          <w:tab/>
        </w:r>
        <w:r>
          <w:tab/>
        </w:r>
        <w:r>
          <w:tab/>
        </w:r>
        <w:r>
          <w:tab/>
        </w:r>
        <w:r>
          <w:tab/>
        </w:r>
        <w:r>
          <w:tab/>
        </w:r>
        <w:r>
          <w:tab/>
        </w:r>
        <w:r>
          <w:tab/>
        </w:r>
        <w:r>
          <w:tab/>
        </w:r>
        <w:r>
          <w:tab/>
        </w:r>
        <w:r>
          <w:tab/>
        </w:r>
        <w:commentRangeStart w:id="81"/>
        <w:r>
          <w:t>spare1, spare2, spare3, spare4, spare5</w:t>
        </w:r>
      </w:ins>
      <w:commentRangeEnd w:id="81"/>
      <w:r w:rsidR="00041052">
        <w:rPr>
          <w:rStyle w:val="af1"/>
          <w:rFonts w:ascii="Times New Roman" w:hAnsi="Times New Roman"/>
          <w:noProof w:val="0"/>
          <w:lang w:eastAsia="ja-JP"/>
        </w:rPr>
        <w:commentReference w:id="81"/>
      </w:r>
      <w:ins w:id="82" w:author="Ericsson" w:date="2023-11-03T00:49:00Z">
        <w:r w:rsidRPr="00F10B4F">
          <w:t>}</w:t>
        </w:r>
        <w:r>
          <w:t xml:space="preserve">  </w:t>
        </w:r>
        <w:r>
          <w:tab/>
        </w:r>
        <w:r>
          <w:tab/>
        </w:r>
        <w:r>
          <w:tab/>
        </w:r>
        <w:r>
          <w:tab/>
        </w:r>
        <w:r>
          <w:tab/>
        </w:r>
        <w:r>
          <w:tab/>
          <w:t xml:space="preserve"> </w:t>
        </w:r>
        <w:r w:rsidRPr="00F10B4F">
          <w:rPr>
            <w:color w:val="993366"/>
          </w:rPr>
          <w:t>OPTIONAL</w:t>
        </w:r>
        <w:r w:rsidRPr="00F10B4F">
          <w:t xml:space="preserve">    </w:t>
        </w:r>
        <w:r w:rsidRPr="00F10B4F">
          <w:rPr>
            <w:color w:val="808080"/>
          </w:rPr>
          <w:t xml:space="preserve">-- Need </w:t>
        </w:r>
        <w:r>
          <w:rPr>
            <w:color w:val="808080"/>
          </w:rPr>
          <w:t>R</w:t>
        </w:r>
      </w:ins>
    </w:p>
    <w:p w14:paraId="705FFC34" w14:textId="77777777" w:rsidR="00520A3F" w:rsidRPr="00FA0D37" w:rsidRDefault="00520A3F" w:rsidP="00520A3F">
      <w:pPr>
        <w:pStyle w:val="PL"/>
        <w:rPr>
          <w:ins w:id="83" w:author="Ericsson" w:date="2023-11-03T00:47:00Z"/>
        </w:rPr>
      </w:pPr>
      <w:ins w:id="84" w:author="Ericsson" w:date="2023-11-03T00:47:00Z">
        <w:r w:rsidRPr="00FA0D37">
          <w:t>}</w:t>
        </w:r>
      </w:ins>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0573E0" w:rsidRPr="00FA0D37" w14:paraId="0C184FE4" w14:textId="77777777" w:rsidTr="0071565C">
        <w:trPr>
          <w:ins w:id="85" w:author="Ericsson" w:date="2023-10-31T23:40:00Z"/>
        </w:trPr>
        <w:tc>
          <w:tcPr>
            <w:tcW w:w="14173" w:type="dxa"/>
            <w:tcBorders>
              <w:top w:val="single" w:sz="4" w:space="0" w:color="auto"/>
              <w:left w:val="single" w:sz="4" w:space="0" w:color="auto"/>
              <w:bottom w:val="single" w:sz="4" w:space="0" w:color="auto"/>
              <w:right w:val="single" w:sz="4" w:space="0" w:color="auto"/>
            </w:tcBorders>
          </w:tcPr>
          <w:p w14:paraId="02DE1125" w14:textId="314FE003" w:rsidR="000573E0" w:rsidRPr="00FA0D37" w:rsidRDefault="000573E0" w:rsidP="000573E0">
            <w:pPr>
              <w:pStyle w:val="TAL"/>
              <w:rPr>
                <w:ins w:id="86" w:author="Ericsson" w:date="2023-10-31T23:40:00Z"/>
                <w:b/>
                <w:bCs/>
                <w:i/>
                <w:iCs/>
                <w:lang w:eastAsia="ko-KR"/>
              </w:rPr>
            </w:pPr>
            <w:ins w:id="87" w:author="Ericsson" w:date="2023-10-31T23:41:00Z">
              <w:r w:rsidRPr="000573E0">
                <w:rPr>
                  <w:b/>
                  <w:bCs/>
                  <w:i/>
                  <w:iCs/>
                  <w:lang w:eastAsia="ko-KR"/>
                </w:rPr>
                <w:t>cg-MT-SDT-MaxDurationToNext-CG-Occasion</w:t>
              </w:r>
            </w:ins>
          </w:p>
          <w:p w14:paraId="28CAEDFA" w14:textId="333BC855" w:rsidR="000573E0" w:rsidRPr="00FA0D37" w:rsidRDefault="000573E0" w:rsidP="000573E0">
            <w:pPr>
              <w:pStyle w:val="TAL"/>
              <w:rPr>
                <w:ins w:id="88" w:author="Ericsson" w:date="2023-10-31T23:40:00Z"/>
                <w:b/>
                <w:bCs/>
                <w:i/>
                <w:iCs/>
                <w:lang w:eastAsia="ko-KR"/>
              </w:rPr>
            </w:pPr>
            <w:ins w:id="89" w:author="Ericsson" w:date="2023-10-31T23:41:00Z">
              <w:r w:rsidRPr="00177BF0">
                <w:rPr>
                  <w:lang w:eastAsia="sv-SE"/>
                </w:rPr>
                <w:t xml:space="preserve">The maximum duration until the next CG-SDT occasion as specified in TS 38.321 [3]. If configured, the CG-SDT resource can only be used for the initial CG-SDT transmission if the duration between the initiation of the </w:t>
              </w:r>
              <w:r>
                <w:rPr>
                  <w:lang w:eastAsia="sv-SE"/>
                </w:rPr>
                <w:t>CG-</w:t>
              </w:r>
              <w:r w:rsidRPr="00177BF0">
                <w:rPr>
                  <w:lang w:eastAsia="sv-SE"/>
                </w:rPr>
                <w:t>SDT procedure and the next CG-SDT occasion is less than the value configured by this field</w:t>
              </w:r>
              <w:r>
                <w:rPr>
                  <w:lang w:eastAsia="sv-SE"/>
                </w:rPr>
                <w:t>.</w:t>
              </w:r>
            </w:ins>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290610" w:rsidRPr="00FA0D37" w14:paraId="68E6E939" w14:textId="77777777" w:rsidTr="0071565C">
        <w:trPr>
          <w:ins w:id="90" w:author="Ericsson" w:date="2023-11-16T15:00:00Z"/>
        </w:trPr>
        <w:tc>
          <w:tcPr>
            <w:tcW w:w="14173" w:type="dxa"/>
            <w:tcBorders>
              <w:top w:val="single" w:sz="4" w:space="0" w:color="auto"/>
              <w:left w:val="single" w:sz="4" w:space="0" w:color="auto"/>
              <w:bottom w:val="single" w:sz="4" w:space="0" w:color="auto"/>
              <w:right w:val="single" w:sz="4" w:space="0" w:color="auto"/>
            </w:tcBorders>
          </w:tcPr>
          <w:p w14:paraId="0C310606" w14:textId="77777777" w:rsidR="00290610" w:rsidRDefault="00290610" w:rsidP="00290610">
            <w:pPr>
              <w:pStyle w:val="TAL"/>
              <w:rPr>
                <w:ins w:id="91" w:author="Ericsson" w:date="2023-11-16T15:00:00Z"/>
                <w:b/>
                <w:bCs/>
                <w:i/>
                <w:iCs/>
                <w:lang w:eastAsia="ko-KR"/>
              </w:rPr>
            </w:pPr>
            <w:ins w:id="92" w:author="Ericsson" w:date="2023-11-16T15:00:00Z">
              <w:r w:rsidRPr="002055AE">
                <w:rPr>
                  <w:b/>
                  <w:bCs/>
                  <w:i/>
                  <w:iCs/>
                  <w:lang w:eastAsia="ko-KR"/>
                </w:rPr>
                <w:t>cg-SDT-ConfigLCH-RestrictionToAddModList</w:t>
              </w:r>
              <w:r>
                <w:rPr>
                  <w:b/>
                  <w:bCs/>
                  <w:i/>
                  <w:iCs/>
                  <w:lang w:eastAsia="ko-KR"/>
                </w:rPr>
                <w:t xml:space="preserve">, </w:t>
              </w:r>
              <w:r w:rsidRPr="002055AE">
                <w:rPr>
                  <w:b/>
                  <w:bCs/>
                  <w:i/>
                  <w:iCs/>
                  <w:lang w:eastAsia="ko-KR"/>
                </w:rPr>
                <w:t>cg-SDT-ConfigLCH-RestrictionToAddModListExt</w:t>
              </w:r>
              <w:r>
                <w:rPr>
                  <w:b/>
                  <w:bCs/>
                  <w:i/>
                  <w:iCs/>
                  <w:lang w:eastAsia="ko-KR"/>
                </w:rPr>
                <w:t xml:space="preserve">, </w:t>
              </w:r>
              <w:r w:rsidRPr="00B071CC">
                <w:rPr>
                  <w:b/>
                  <w:bCs/>
                  <w:i/>
                  <w:iCs/>
                  <w:lang w:eastAsia="ko-KR"/>
                </w:rPr>
                <w:t>cg-SDT-ConfigLCH-RestrictionToReleaseList</w:t>
              </w:r>
            </w:ins>
          </w:p>
          <w:p w14:paraId="73F714D3" w14:textId="4FC0C52F" w:rsidR="00290610" w:rsidRPr="00FA0D37" w:rsidRDefault="00290610" w:rsidP="00290610">
            <w:pPr>
              <w:pStyle w:val="TAL"/>
              <w:rPr>
                <w:ins w:id="93" w:author="Ericsson" w:date="2023-11-16T15:00:00Z"/>
                <w:b/>
                <w:bCs/>
                <w:i/>
                <w:iCs/>
                <w:lang w:eastAsia="ko-KR"/>
              </w:rPr>
            </w:pPr>
            <w:ins w:id="94" w:author="Ericsson" w:date="2023-11-16T15:00:00Z">
              <w:r>
                <w:rPr>
                  <w:bCs/>
                  <w:iCs/>
                  <w:lang w:eastAsia="ko-KR"/>
                </w:rPr>
                <w:t xml:space="preserve">Lists for adding and releasing logical channel mapping restrictions for CG-SDT. </w:t>
              </w:r>
              <w:r w:rsidRPr="00FA0D37">
                <w:rPr>
                  <w:szCs w:val="22"/>
                  <w:lang w:eastAsia="sv-SE"/>
                </w:rPr>
                <w:t xml:space="preserve">If the network includes </w:t>
              </w:r>
              <w:r w:rsidRPr="00D0216E">
                <w:rPr>
                  <w:i/>
                  <w:iCs/>
                  <w:szCs w:val="22"/>
                  <w:lang w:eastAsia="sv-SE"/>
                </w:rPr>
                <w:t>cg-SDT-ConfigLCH-RestrictionToAddModListExt</w:t>
              </w:r>
              <w:r w:rsidRPr="00FA0D37">
                <w:rPr>
                  <w:szCs w:val="22"/>
                  <w:lang w:eastAsia="sv-SE"/>
                </w:rPr>
                <w:t xml:space="preserve">, it includes the same number of entries, and listed in the same order, as in </w:t>
              </w:r>
              <w:r w:rsidRPr="00D0216E">
                <w:rPr>
                  <w:i/>
                  <w:iCs/>
                  <w:szCs w:val="22"/>
                  <w:lang w:eastAsia="sv-SE"/>
                </w:rPr>
                <w:t>cg-SDT-ConfigLCH-RestrictionToAddModList</w:t>
              </w:r>
              <w:commentRangeStart w:id="95"/>
              <w:r w:rsidRPr="00FA0D37">
                <w:rPr>
                  <w:szCs w:val="22"/>
                  <w:lang w:eastAsia="sv-SE"/>
                </w:rPr>
                <w:t xml:space="preserve"> in each of them</w:t>
              </w:r>
            </w:ins>
            <w:commentRangeEnd w:id="95"/>
            <w:r w:rsidR="00FF07DA">
              <w:rPr>
                <w:rStyle w:val="af1"/>
                <w:rFonts w:ascii="Times New Roman" w:hAnsi="Times New Roman"/>
              </w:rPr>
              <w:commentReference w:id="95"/>
            </w:r>
            <w:ins w:id="96" w:author="Ericsson" w:date="2023-11-16T15:00:00Z">
              <w:r w:rsidRPr="00FA0D37">
                <w:rPr>
                  <w:szCs w:val="22"/>
                  <w:lang w:eastAsia="sv-SE"/>
                </w:rPr>
                <w:t>.</w:t>
              </w:r>
            </w:ins>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97" w:name="OLE_LINK39"/>
            <w:r w:rsidRPr="00FA0D37">
              <w:rPr>
                <w:b/>
                <w:bCs/>
                <w:i/>
                <w:iCs/>
              </w:rPr>
              <w:t>allowedCG-List</w:t>
            </w:r>
          </w:p>
          <w:bookmarkEnd w:id="97"/>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1A458B" w:rsidRPr="00FA0D37" w14:paraId="05704592" w14:textId="77777777" w:rsidTr="0071565C">
        <w:trPr>
          <w:trHeight w:val="90"/>
          <w:ins w:id="98" w:author="Ericsson" w:date="2023-10-20T08:42:00Z"/>
        </w:trPr>
        <w:tc>
          <w:tcPr>
            <w:tcW w:w="14173" w:type="dxa"/>
            <w:tcBorders>
              <w:top w:val="single" w:sz="4" w:space="0" w:color="auto"/>
              <w:left w:val="single" w:sz="4" w:space="0" w:color="auto"/>
              <w:bottom w:val="single" w:sz="4" w:space="0" w:color="auto"/>
              <w:right w:val="single" w:sz="4" w:space="0" w:color="auto"/>
            </w:tcBorders>
          </w:tcPr>
          <w:p w14:paraId="11BE12C5" w14:textId="73212AEA" w:rsidR="001A458B" w:rsidRPr="00FA0D37" w:rsidRDefault="007152C4" w:rsidP="001A458B">
            <w:pPr>
              <w:pStyle w:val="TAL"/>
              <w:rPr>
                <w:ins w:id="99" w:author="Ericsson" w:date="2023-10-20T08:43:00Z"/>
                <w:b/>
                <w:bCs/>
                <w:i/>
                <w:iCs/>
              </w:rPr>
            </w:pPr>
            <w:ins w:id="100" w:author="Ericsson" w:date="2023-10-20T08:43:00Z">
              <w:r w:rsidRPr="007152C4">
                <w:rPr>
                  <w:b/>
                  <w:bCs/>
                  <w:i/>
                  <w:iCs/>
                </w:rPr>
                <w:t>cg-SDT-MaxDurationToNext-CG-Occasion</w:t>
              </w:r>
            </w:ins>
          </w:p>
          <w:p w14:paraId="3F00314E" w14:textId="53ABE117" w:rsidR="001A458B" w:rsidRPr="00FA0D37" w:rsidRDefault="00177BF0" w:rsidP="001A458B">
            <w:pPr>
              <w:pStyle w:val="TAL"/>
              <w:rPr>
                <w:ins w:id="101" w:author="Ericsson" w:date="2023-10-20T08:42:00Z"/>
                <w:b/>
                <w:bCs/>
                <w:i/>
                <w:iCs/>
              </w:rPr>
            </w:pPr>
            <w:ins w:id="102" w:author="Ericsson" w:date="2023-10-20T08:46:00Z">
              <w:r w:rsidRPr="00177BF0">
                <w:rPr>
                  <w:lang w:eastAsia="sv-SE"/>
                </w:rPr>
                <w:t xml:space="preserve">The maximum duration until the next CG-SDT occasion as specified in TS 38.321 [3]. If configured, the CG-SDT resource can only be used for the initial CG-SDT transmission if the duration between the initiation of the </w:t>
              </w:r>
            </w:ins>
            <w:ins w:id="103" w:author="Ericsson" w:date="2023-10-20T14:35:00Z">
              <w:r w:rsidR="00F22F0A">
                <w:rPr>
                  <w:lang w:eastAsia="sv-SE"/>
                </w:rPr>
                <w:t>CG-</w:t>
              </w:r>
            </w:ins>
            <w:ins w:id="104" w:author="Ericsson" w:date="2023-10-20T08:46:00Z">
              <w:r w:rsidRPr="00177BF0">
                <w:rPr>
                  <w:lang w:eastAsia="sv-SE"/>
                </w:rPr>
                <w:t>SDT procedure and the next CG-SDT occasion is less than the value configured by this field</w:t>
              </w:r>
              <w:r w:rsidR="00C21F44">
                <w:rPr>
                  <w:lang w:eastAsia="sv-SE"/>
                </w:rPr>
                <w:t>.</w:t>
              </w:r>
            </w:ins>
          </w:p>
        </w:tc>
      </w:tr>
      <w:tr w:rsidR="001A458B"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1A458B" w:rsidRPr="00FA0D37" w:rsidRDefault="001A458B" w:rsidP="001A458B">
            <w:pPr>
              <w:pStyle w:val="TAL"/>
              <w:rPr>
                <w:b/>
                <w:bCs/>
                <w:i/>
                <w:iCs/>
              </w:rPr>
            </w:pPr>
            <w:r w:rsidRPr="00FA0D37">
              <w:rPr>
                <w:b/>
                <w:bCs/>
                <w:i/>
                <w:iCs/>
              </w:rPr>
              <w:t>configuredGrantType1Allowed</w:t>
            </w:r>
          </w:p>
          <w:p w14:paraId="1ACFC3B8" w14:textId="77777777" w:rsidR="001A458B" w:rsidRPr="00FA0D37" w:rsidRDefault="001A458B" w:rsidP="001A458B">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1A458B"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1A458B" w:rsidRPr="00FA0D37" w:rsidRDefault="001A458B" w:rsidP="001A458B">
            <w:pPr>
              <w:pStyle w:val="TAL"/>
              <w:rPr>
                <w:b/>
                <w:bCs/>
                <w:i/>
                <w:iCs/>
              </w:rPr>
            </w:pPr>
            <w:r w:rsidRPr="00FA0D37">
              <w:rPr>
                <w:b/>
                <w:bCs/>
                <w:i/>
                <w:iCs/>
              </w:rPr>
              <w:t>logicalChannelIdentity</w:t>
            </w:r>
          </w:p>
          <w:p w14:paraId="551AACF1" w14:textId="77777777" w:rsidR="001A458B" w:rsidRPr="00FA0D37" w:rsidRDefault="001A458B" w:rsidP="001A458B">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D1555D3" w14:textId="009478FD" w:rsidR="00394471" w:rsidRDefault="00394471" w:rsidP="005761BD">
      <w:pPr>
        <w:pStyle w:val="4"/>
      </w:pPr>
    </w:p>
    <w:p w14:paraId="0002B86E" w14:textId="77777777" w:rsidR="00F17B7D" w:rsidRDefault="00F17B7D" w:rsidP="00F17B7D">
      <w:pPr>
        <w:numPr>
          <w:ilvl w:val="0"/>
          <w:numId w:val="32"/>
        </w:numPr>
        <w:pBdr>
          <w:top w:val="single" w:sz="4" w:space="1" w:color="auto"/>
          <w:left w:val="single" w:sz="4" w:space="4" w:color="auto"/>
          <w:bottom w:val="single" w:sz="4" w:space="1" w:color="auto"/>
          <w:right w:val="single" w:sz="4" w:space="4" w:color="auto"/>
        </w:pBdr>
        <w:shd w:val="clear" w:color="auto" w:fill="D0CECE" w:themeFill="background2" w:themeFillShade="E6"/>
        <w:ind w:left="360"/>
        <w:contextualSpacing/>
        <w:jc w:val="center"/>
        <w:rPr>
          <w:b/>
          <w:bCs/>
          <w:lang w:eastAsia="ko-KR"/>
        </w:rPr>
      </w:pPr>
      <w:r>
        <w:rPr>
          <w:b/>
          <w:bCs/>
          <w:lang w:eastAsia="ko-KR"/>
        </w:rPr>
        <w:t>Change</w:t>
      </w:r>
    </w:p>
    <w:p w14:paraId="4D3EDF20" w14:textId="77777777" w:rsidR="00F17B7D" w:rsidRPr="00FA0D37" w:rsidRDefault="00F17B7D" w:rsidP="00394471"/>
    <w:p w14:paraId="468A573E" w14:textId="77777777" w:rsidR="00394471" w:rsidRPr="00FA0D37" w:rsidRDefault="00394471" w:rsidP="00394471">
      <w:pPr>
        <w:pStyle w:val="4"/>
      </w:pPr>
      <w:bookmarkStart w:id="105" w:name="_Toc60777202"/>
      <w:bookmarkStart w:id="106" w:name="_Toc146781249"/>
      <w:r w:rsidRPr="00FA0D37">
        <w:t>–</w:t>
      </w:r>
      <w:r w:rsidRPr="00FA0D37">
        <w:tab/>
      </w:r>
      <w:r w:rsidRPr="00FA0D37">
        <w:rPr>
          <w:i/>
        </w:rPr>
        <w:t>ConfiguredGrantConfig</w:t>
      </w:r>
      <w:bookmarkEnd w:id="105"/>
      <w:bookmarkEnd w:id="106"/>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5DAE7962" w14:textId="041812ED" w:rsidR="00740FC3" w:rsidRDefault="00606C47" w:rsidP="00740FC3">
      <w:pPr>
        <w:pStyle w:val="PL"/>
        <w:rPr>
          <w:ins w:id="107" w:author="Ericsson" w:date="2023-10-19T11:25:00Z"/>
        </w:rPr>
      </w:pPr>
      <w:r w:rsidRPr="00FA0D37">
        <w:t xml:space="preserve">        ]]</w:t>
      </w:r>
      <w:ins w:id="108" w:author="Ericsson" w:date="2023-10-19T11:25:00Z">
        <w:r w:rsidR="00740FC3">
          <w:t>,</w:t>
        </w:r>
      </w:ins>
    </w:p>
    <w:p w14:paraId="09738D48" w14:textId="77777777" w:rsidR="00740FC3" w:rsidRDefault="00740FC3" w:rsidP="00740FC3">
      <w:pPr>
        <w:pStyle w:val="PL"/>
        <w:rPr>
          <w:ins w:id="109" w:author="Ericsson" w:date="2023-10-19T11:25:00Z"/>
        </w:rPr>
      </w:pPr>
      <w:ins w:id="110" w:author="Ericsson" w:date="2023-10-19T11:25:00Z">
        <w:r>
          <w:t xml:space="preserve">        [[</w:t>
        </w:r>
      </w:ins>
    </w:p>
    <w:p w14:paraId="13F5D3A2" w14:textId="7900B490" w:rsidR="00233C02" w:rsidRDefault="00740FC3" w:rsidP="00740FC3">
      <w:pPr>
        <w:pStyle w:val="PL"/>
        <w:rPr>
          <w:ins w:id="111" w:author="Ericsson" w:date="2023-10-31T23:45:00Z"/>
        </w:rPr>
      </w:pPr>
      <w:ins w:id="112" w:author="Ericsson" w:date="2023-10-19T11:25:00Z">
        <w:r>
          <w:t xml:space="preserve">        cg-SDT-PeriodicityExt-r1</w:t>
        </w:r>
      </w:ins>
      <w:ins w:id="113" w:author="Ericsson" w:date="2023-10-19T11:26:00Z">
        <w:r>
          <w:t>8</w:t>
        </w:r>
      </w:ins>
      <w:ins w:id="114" w:author="Ericsson" w:date="2023-10-19T11:25:00Z">
        <w:r w:rsidRPr="00C0503E">
          <w:t xml:space="preserve">           </w:t>
        </w:r>
        <w:r w:rsidRPr="00C0503E">
          <w:rPr>
            <w:color w:val="993366"/>
          </w:rPr>
          <w:t>ENUMERATED</w:t>
        </w:r>
      </w:ins>
    </w:p>
    <w:p w14:paraId="1294E19C" w14:textId="5D0CAFE7" w:rsidR="000573E0" w:rsidRDefault="00F06543" w:rsidP="00740FC3">
      <w:pPr>
        <w:pStyle w:val="PL"/>
        <w:rPr>
          <w:ins w:id="115" w:author="Ericsson" w:date="2023-10-31T23:48:00Z"/>
        </w:rPr>
      </w:pPr>
      <w:ins w:id="116" w:author="Ericsson" w:date="2023-11-01T15:01:00Z">
        <w:r>
          <w:t xml:space="preserve">                                           </w:t>
        </w:r>
      </w:ins>
      <w:ins w:id="117" w:author="Ericsson" w:date="2023-11-01T15:02:00Z">
        <w:r>
          <w:t xml:space="preserve"> </w:t>
        </w:r>
      </w:ins>
      <w:ins w:id="118" w:author="Ericsson" w:date="2023-10-31T23:45:00Z">
        <w:r w:rsidR="000573E0">
          <w:t xml:space="preserve">   </w:t>
        </w:r>
        <w:r w:rsidR="000573E0" w:rsidRPr="00C0503E">
          <w:t>{</w:t>
        </w:r>
        <w:r w:rsidR="000573E0">
          <w:t>sym</w:t>
        </w:r>
      </w:ins>
      <w:ins w:id="119" w:author="Ericsson" w:date="2023-10-31T23:47:00Z">
        <w:r w:rsidR="000573E0">
          <w:t>1x14x</w:t>
        </w:r>
      </w:ins>
      <w:ins w:id="120" w:author="Ericsson" w:date="2023-10-31T23:45:00Z">
        <w:r w:rsidR="000573E0">
          <w:t>1280, sym</w:t>
        </w:r>
      </w:ins>
      <w:ins w:id="121" w:author="Ericsson" w:date="2023-10-31T23:46:00Z">
        <w:r w:rsidR="000573E0">
          <w:t>2x14</w:t>
        </w:r>
      </w:ins>
      <w:ins w:id="122" w:author="Ericsson" w:date="2023-10-31T23:47:00Z">
        <w:r w:rsidR="000573E0">
          <w:t>x1280</w:t>
        </w:r>
      </w:ins>
      <w:ins w:id="123" w:author="Ericsson" w:date="2023-10-31T23:45:00Z">
        <w:r w:rsidR="000573E0">
          <w:t>, sym</w:t>
        </w:r>
      </w:ins>
      <w:ins w:id="124" w:author="Ericsson" w:date="2023-10-31T23:47:00Z">
        <w:r w:rsidR="000573E0">
          <w:t>4x</w:t>
        </w:r>
      </w:ins>
      <w:ins w:id="125" w:author="Ericsson" w:date="2023-10-31T23:45:00Z">
        <w:r w:rsidR="000573E0">
          <w:t>14x</w:t>
        </w:r>
      </w:ins>
      <w:ins w:id="126" w:author="Ericsson" w:date="2023-10-31T23:47:00Z">
        <w:r w:rsidR="000573E0">
          <w:t>1280</w:t>
        </w:r>
      </w:ins>
      <w:ins w:id="127" w:author="Ericsson" w:date="2023-10-31T23:45:00Z">
        <w:r w:rsidR="000573E0">
          <w:t xml:space="preserve"> , sym</w:t>
        </w:r>
      </w:ins>
      <w:ins w:id="128" w:author="Ericsson" w:date="2023-10-31T23:47:00Z">
        <w:r w:rsidR="000573E0">
          <w:t>8x</w:t>
        </w:r>
      </w:ins>
      <w:ins w:id="129" w:author="Ericsson" w:date="2023-10-31T23:45:00Z">
        <w:r w:rsidR="000573E0">
          <w:t>14x</w:t>
        </w:r>
      </w:ins>
      <w:ins w:id="130" w:author="Ericsson" w:date="2023-10-31T23:48:00Z">
        <w:r w:rsidR="000573E0">
          <w:t>1280</w:t>
        </w:r>
      </w:ins>
      <w:ins w:id="131" w:author="Ericsson" w:date="2023-10-31T23:45:00Z">
        <w:r w:rsidR="000573E0">
          <w:t>,</w:t>
        </w:r>
        <w:r w:rsidR="000573E0" w:rsidRPr="00B065C7">
          <w:t xml:space="preserve"> </w:t>
        </w:r>
        <w:r w:rsidR="000573E0">
          <w:t>sym</w:t>
        </w:r>
      </w:ins>
      <w:ins w:id="132" w:author="Ericsson" w:date="2023-10-31T23:48:00Z">
        <w:r w:rsidR="000573E0">
          <w:t>48x</w:t>
        </w:r>
      </w:ins>
      <w:ins w:id="133" w:author="Ericsson" w:date="2023-10-31T23:45:00Z">
        <w:r w:rsidR="000573E0">
          <w:t>14x</w:t>
        </w:r>
      </w:ins>
      <w:ins w:id="134" w:author="Ericsson" w:date="2023-10-31T23:48:00Z">
        <w:r w:rsidR="000573E0">
          <w:t>1280</w:t>
        </w:r>
      </w:ins>
      <w:ins w:id="135" w:author="Ericsson" w:date="2023-10-31T23:45:00Z">
        <w:r w:rsidR="000573E0">
          <w:t>,</w:t>
        </w:r>
      </w:ins>
    </w:p>
    <w:p w14:paraId="261FBC97" w14:textId="5B45F267" w:rsidR="000573E0" w:rsidRDefault="00F06543" w:rsidP="00B065C7">
      <w:pPr>
        <w:pStyle w:val="PL"/>
        <w:rPr>
          <w:ins w:id="136" w:author="Ericsson" w:date="2023-10-31T23:50:00Z"/>
        </w:rPr>
      </w:pPr>
      <w:ins w:id="137" w:author="Ericsson" w:date="2023-11-01T15:01:00Z">
        <w:r>
          <w:t xml:space="preserve">                                                </w:t>
        </w:r>
      </w:ins>
      <w:ins w:id="138" w:author="Ericsson" w:date="2023-10-31T23:45:00Z">
        <w:r w:rsidR="000573E0">
          <w:t>sym</w:t>
        </w:r>
      </w:ins>
      <w:ins w:id="139" w:author="Ericsson" w:date="2023-10-31T23:48:00Z">
        <w:r w:rsidR="000573E0">
          <w:t>96x</w:t>
        </w:r>
      </w:ins>
      <w:ins w:id="140" w:author="Ericsson" w:date="2023-10-31T23:45:00Z">
        <w:r w:rsidR="000573E0">
          <w:t>14x</w:t>
        </w:r>
      </w:ins>
      <w:ins w:id="141" w:author="Ericsson" w:date="2023-10-31T23:48:00Z">
        <w:r w:rsidR="000573E0">
          <w:t>1280</w:t>
        </w:r>
      </w:ins>
      <w:ins w:id="142" w:author="Ericsson" w:date="2023-10-31T23:45:00Z">
        <w:r w:rsidR="000573E0">
          <w:t>,</w:t>
        </w:r>
      </w:ins>
      <w:ins w:id="143" w:author="Ericsson" w:date="2023-10-31T23:48:00Z">
        <w:r w:rsidR="000573E0">
          <w:t xml:space="preserve"> </w:t>
        </w:r>
      </w:ins>
      <w:ins w:id="144" w:author="Ericsson" w:date="2023-10-20T07:46:00Z">
        <w:r w:rsidR="00B065C7">
          <w:t>sym</w:t>
        </w:r>
      </w:ins>
      <w:ins w:id="145" w:author="Ericsson" w:date="2023-10-31T23:48:00Z">
        <w:r w:rsidR="000573E0">
          <w:t>240x</w:t>
        </w:r>
      </w:ins>
      <w:ins w:id="146" w:author="Ericsson" w:date="2023-10-20T07:46:00Z">
        <w:r w:rsidR="00B065C7">
          <w:t>14x</w:t>
        </w:r>
      </w:ins>
      <w:ins w:id="147" w:author="Ericsson" w:date="2023-10-31T23:48:00Z">
        <w:r w:rsidR="000573E0">
          <w:t>1280</w:t>
        </w:r>
      </w:ins>
      <w:ins w:id="148" w:author="Ericsson" w:date="2023-10-20T07:46:00Z">
        <w:r w:rsidR="00B065C7">
          <w:t>, sym</w:t>
        </w:r>
      </w:ins>
      <w:ins w:id="149" w:author="Ericsson" w:date="2023-10-31T23:49:00Z">
        <w:r w:rsidR="000573E0">
          <w:t>472x</w:t>
        </w:r>
      </w:ins>
      <w:ins w:id="150" w:author="Ericsson" w:date="2023-10-20T07:46:00Z">
        <w:r w:rsidR="00B065C7">
          <w:t>14x</w:t>
        </w:r>
      </w:ins>
      <w:ins w:id="151" w:author="Ericsson" w:date="2023-10-31T23:49:00Z">
        <w:r w:rsidR="000573E0">
          <w:t>1280</w:t>
        </w:r>
      </w:ins>
      <w:ins w:id="152" w:author="Ericsson" w:date="2023-10-20T07:46:00Z">
        <w:r w:rsidR="00B065C7">
          <w:t>, sym</w:t>
        </w:r>
      </w:ins>
      <w:ins w:id="153" w:author="Ericsson" w:date="2023-10-31T23:49:00Z">
        <w:r w:rsidR="000573E0">
          <w:t>944x</w:t>
        </w:r>
      </w:ins>
      <w:ins w:id="154" w:author="Ericsson" w:date="2023-10-20T07:46:00Z">
        <w:r w:rsidR="00B065C7">
          <w:t>14x</w:t>
        </w:r>
      </w:ins>
      <w:ins w:id="155" w:author="Ericsson" w:date="2023-10-31T23:49:00Z">
        <w:r w:rsidR="000573E0">
          <w:t>1280</w:t>
        </w:r>
      </w:ins>
      <w:ins w:id="156" w:author="Ericsson" w:date="2023-10-20T07:46:00Z">
        <w:r w:rsidR="00B065C7">
          <w:t>,</w:t>
        </w:r>
      </w:ins>
      <w:ins w:id="157" w:author="Ericsson" w:date="2023-10-31T23:50:00Z">
        <w:r w:rsidR="000573E0">
          <w:t xml:space="preserve"> </w:t>
        </w:r>
      </w:ins>
      <w:ins w:id="158" w:author="Ericsson" w:date="2023-10-20T07:46:00Z">
        <w:r w:rsidR="00B065C7">
          <w:t>sym</w:t>
        </w:r>
      </w:ins>
      <w:ins w:id="159" w:author="Ericsson" w:date="2023-10-31T23:49:00Z">
        <w:r w:rsidR="000573E0">
          <w:t>1408x</w:t>
        </w:r>
      </w:ins>
      <w:ins w:id="160" w:author="Ericsson" w:date="2023-10-20T07:46:00Z">
        <w:r w:rsidR="00B065C7">
          <w:t>14x</w:t>
        </w:r>
      </w:ins>
      <w:ins w:id="161" w:author="Ericsson" w:date="2023-10-31T23:49:00Z">
        <w:r w:rsidR="000573E0">
          <w:t>1280</w:t>
        </w:r>
      </w:ins>
      <w:ins w:id="162" w:author="Ericsson" w:date="2023-10-20T07:46:00Z">
        <w:r w:rsidR="00B065C7">
          <w:t>,</w:t>
        </w:r>
      </w:ins>
    </w:p>
    <w:p w14:paraId="09D64167" w14:textId="4179521C" w:rsidR="00740FC3" w:rsidRDefault="00F06543" w:rsidP="00B065C7">
      <w:pPr>
        <w:pStyle w:val="PL"/>
        <w:rPr>
          <w:ins w:id="163" w:author="Ericsson" w:date="2023-10-20T07:49:00Z"/>
        </w:rPr>
      </w:pPr>
      <w:ins w:id="164" w:author="Ericsson" w:date="2023-11-01T15:02:00Z">
        <w:r>
          <w:t xml:space="preserve">                                                </w:t>
        </w:r>
      </w:ins>
      <w:ins w:id="165" w:author="Ericsson" w:date="2023-10-20T07:46:00Z">
        <w:r w:rsidR="00B065C7">
          <w:t>sym</w:t>
        </w:r>
      </w:ins>
      <w:ins w:id="166" w:author="Ericsson" w:date="2023-10-31T23:49:00Z">
        <w:r w:rsidR="000573E0">
          <w:t>2816</w:t>
        </w:r>
      </w:ins>
      <w:ins w:id="167" w:author="Ericsson" w:date="2023-10-31T23:50:00Z">
        <w:r w:rsidR="000573E0">
          <w:t>x</w:t>
        </w:r>
      </w:ins>
      <w:ins w:id="168" w:author="Ericsson" w:date="2023-10-20T07:46:00Z">
        <w:r w:rsidR="00B065C7">
          <w:t>14x</w:t>
        </w:r>
      </w:ins>
      <w:ins w:id="169" w:author="Ericsson" w:date="2023-10-31T23:50:00Z">
        <w:r w:rsidR="000573E0">
          <w:t>1280</w:t>
        </w:r>
      </w:ins>
      <w:ins w:id="170" w:author="Ericsson" w:date="2023-10-20T07:46:00Z">
        <w:r w:rsidR="00B065C7">
          <w:t>,</w:t>
        </w:r>
      </w:ins>
      <w:ins w:id="171" w:author="Ericsson" w:date="2023-10-31T23:50:00Z">
        <w:r w:rsidR="000573E0">
          <w:t xml:space="preserve"> </w:t>
        </w:r>
      </w:ins>
      <w:ins w:id="172" w:author="Ericsson" w:date="2023-10-20T07:46:00Z">
        <w:r w:rsidR="00B065C7">
          <w:t>sym</w:t>
        </w:r>
      </w:ins>
      <w:ins w:id="173" w:author="Ericsson" w:date="2023-10-31T23:50:00Z">
        <w:r w:rsidR="000573E0">
          <w:t>5632x</w:t>
        </w:r>
      </w:ins>
      <w:ins w:id="174" w:author="Ericsson" w:date="2023-10-20T07:46:00Z">
        <w:r w:rsidR="00B065C7">
          <w:t>14x</w:t>
        </w:r>
      </w:ins>
      <w:ins w:id="175" w:author="Ericsson" w:date="2023-10-31T23:50:00Z">
        <w:r w:rsidR="000573E0">
          <w:t>1280</w:t>
        </w:r>
      </w:ins>
      <w:ins w:id="176" w:author="Ericsson" w:date="2023-10-20T07:47:00Z">
        <w:r w:rsidR="00B065C7">
          <w:t>, sym</w:t>
        </w:r>
      </w:ins>
      <w:ins w:id="177" w:author="Ericsson" w:date="2023-10-31T23:50:00Z">
        <w:r w:rsidR="000573E0">
          <w:t>11264x</w:t>
        </w:r>
      </w:ins>
      <w:ins w:id="178" w:author="Ericsson" w:date="2023-10-20T07:47:00Z">
        <w:r w:rsidR="00B065C7">
          <w:t>14x</w:t>
        </w:r>
      </w:ins>
      <w:ins w:id="179" w:author="Ericsson" w:date="2023-10-31T23:50:00Z">
        <w:r w:rsidR="000573E0">
          <w:t>1280</w:t>
        </w:r>
      </w:ins>
      <w:ins w:id="180" w:author="Ericsson" w:date="2023-10-20T07:47:00Z">
        <w:r w:rsidR="00B065C7">
          <w:t>,</w:t>
        </w:r>
      </w:ins>
      <w:ins w:id="181" w:author="Ericsson" w:date="2023-10-31T23:50:00Z">
        <w:r w:rsidR="000573E0">
          <w:tab/>
        </w:r>
      </w:ins>
      <w:ins w:id="182" w:author="Ericsson" w:date="2023-10-20T07:47:00Z">
        <w:r w:rsidR="00B065C7">
          <w:t>sym</w:t>
        </w:r>
      </w:ins>
      <w:ins w:id="183" w:author="Ericsson" w:date="2023-10-31T23:51:00Z">
        <w:r w:rsidR="000573E0">
          <w:t>22528x</w:t>
        </w:r>
      </w:ins>
      <w:ins w:id="184" w:author="Ericsson" w:date="2023-10-20T07:47:00Z">
        <w:r w:rsidR="00B065C7">
          <w:t>14x</w:t>
        </w:r>
      </w:ins>
      <w:ins w:id="185" w:author="Ericsson" w:date="2023-10-31T23:51:00Z">
        <w:r w:rsidR="000573E0">
          <w:t>1280</w:t>
        </w:r>
      </w:ins>
      <w:ins w:id="186" w:author="Ericsson" w:date="2023-10-20T07:48:00Z">
        <w:r w:rsidR="00B065C7">
          <w:t>,</w:t>
        </w:r>
      </w:ins>
    </w:p>
    <w:p w14:paraId="4ADAB511" w14:textId="612C8DAE" w:rsidR="00B065C7" w:rsidRDefault="00F06543" w:rsidP="00B065C7">
      <w:pPr>
        <w:pStyle w:val="PL"/>
        <w:rPr>
          <w:ins w:id="187" w:author="Ericsson" w:date="2023-10-20T07:49:00Z"/>
        </w:rPr>
      </w:pPr>
      <w:ins w:id="188" w:author="Ericsson" w:date="2023-11-01T15:02:00Z">
        <w:r>
          <w:t xml:space="preserve">                                                </w:t>
        </w:r>
      </w:ins>
      <w:ins w:id="189" w:author="Ericsson" w:date="2023-10-20T07:49:00Z">
        <w:r w:rsidR="00B065C7">
          <w:t>sym</w:t>
        </w:r>
      </w:ins>
      <w:ins w:id="190" w:author="Ericsson" w:date="2023-10-31T23:55:00Z">
        <w:r w:rsidR="000573E0">
          <w:t>4</w:t>
        </w:r>
      </w:ins>
      <w:ins w:id="191" w:author="Ericsson" w:date="2023-10-31T23:52:00Z">
        <w:r w:rsidR="000573E0">
          <w:t>x</w:t>
        </w:r>
      </w:ins>
      <w:ins w:id="192" w:author="Ericsson" w:date="2023-10-20T07:49:00Z">
        <w:r w:rsidR="00B065C7">
          <w:t>1</w:t>
        </w:r>
      </w:ins>
      <w:ins w:id="193" w:author="Ericsson" w:date="2023-10-20T08:27:00Z">
        <w:r w:rsidR="00D8479D">
          <w:t>2</w:t>
        </w:r>
      </w:ins>
      <w:ins w:id="194" w:author="Ericsson" w:date="2023-10-20T07:49:00Z">
        <w:r w:rsidR="00B065C7">
          <w:t>x</w:t>
        </w:r>
      </w:ins>
      <w:ins w:id="195" w:author="Ericsson" w:date="2023-10-31T23:52:00Z">
        <w:r w:rsidR="000573E0">
          <w:t>1280</w:t>
        </w:r>
      </w:ins>
      <w:ins w:id="196" w:author="Ericsson" w:date="2023-10-20T07:49:00Z">
        <w:r w:rsidR="00B065C7">
          <w:t xml:space="preserve"> , sym</w:t>
        </w:r>
      </w:ins>
      <w:ins w:id="197" w:author="Ericsson" w:date="2023-10-31T23:52:00Z">
        <w:r w:rsidR="000573E0">
          <w:t>8x</w:t>
        </w:r>
      </w:ins>
      <w:ins w:id="198" w:author="Ericsson" w:date="2023-10-20T07:49:00Z">
        <w:r w:rsidR="00B065C7">
          <w:t>1</w:t>
        </w:r>
      </w:ins>
      <w:ins w:id="199" w:author="Ericsson" w:date="2023-10-20T08:27:00Z">
        <w:r w:rsidR="00D8479D">
          <w:t>2</w:t>
        </w:r>
      </w:ins>
      <w:ins w:id="200" w:author="Ericsson" w:date="2023-10-20T07:49:00Z">
        <w:r w:rsidR="00B065C7">
          <w:t>x</w:t>
        </w:r>
      </w:ins>
      <w:ins w:id="201" w:author="Ericsson" w:date="2023-10-31T23:52:00Z">
        <w:r w:rsidR="000573E0">
          <w:t>1280</w:t>
        </w:r>
      </w:ins>
      <w:ins w:id="202" w:author="Ericsson" w:date="2023-10-20T07:49:00Z">
        <w:r w:rsidR="00B065C7">
          <w:t>,</w:t>
        </w:r>
        <w:r w:rsidR="00B065C7" w:rsidRPr="00B065C7">
          <w:t xml:space="preserve"> </w:t>
        </w:r>
        <w:r w:rsidR="00B065C7">
          <w:t>sym</w:t>
        </w:r>
      </w:ins>
      <w:ins w:id="203" w:author="Ericsson" w:date="2023-10-31T23:52:00Z">
        <w:r w:rsidR="000573E0">
          <w:t>48x</w:t>
        </w:r>
      </w:ins>
      <w:ins w:id="204" w:author="Ericsson" w:date="2023-10-20T07:49:00Z">
        <w:r w:rsidR="00B065C7">
          <w:t>1</w:t>
        </w:r>
      </w:ins>
      <w:ins w:id="205" w:author="Ericsson" w:date="2023-10-20T08:27:00Z">
        <w:r w:rsidR="00D8479D">
          <w:t>2</w:t>
        </w:r>
      </w:ins>
      <w:ins w:id="206" w:author="Ericsson" w:date="2023-10-20T07:49:00Z">
        <w:r w:rsidR="00B065C7">
          <w:t>x</w:t>
        </w:r>
      </w:ins>
      <w:ins w:id="207" w:author="Ericsson" w:date="2023-10-31T23:52:00Z">
        <w:r w:rsidR="000573E0">
          <w:t>1280</w:t>
        </w:r>
      </w:ins>
      <w:ins w:id="208" w:author="Ericsson" w:date="2023-10-20T07:49:00Z">
        <w:r w:rsidR="00B065C7">
          <w:t>, sym</w:t>
        </w:r>
      </w:ins>
      <w:ins w:id="209" w:author="Ericsson" w:date="2023-10-31T23:52:00Z">
        <w:r w:rsidR="000573E0">
          <w:t>96x</w:t>
        </w:r>
      </w:ins>
      <w:ins w:id="210" w:author="Ericsson" w:date="2023-10-20T07:49:00Z">
        <w:r w:rsidR="00B065C7">
          <w:t>1</w:t>
        </w:r>
      </w:ins>
      <w:ins w:id="211" w:author="Ericsson" w:date="2023-10-20T08:27:00Z">
        <w:r w:rsidR="00D8479D">
          <w:t>2</w:t>
        </w:r>
      </w:ins>
      <w:ins w:id="212" w:author="Ericsson" w:date="2023-10-20T07:49:00Z">
        <w:r w:rsidR="00B065C7">
          <w:t>x</w:t>
        </w:r>
      </w:ins>
      <w:ins w:id="213" w:author="Ericsson" w:date="2023-10-31T23:52:00Z">
        <w:r w:rsidR="000573E0">
          <w:t>1280</w:t>
        </w:r>
      </w:ins>
      <w:ins w:id="214" w:author="Ericsson" w:date="2023-10-20T07:49:00Z">
        <w:r w:rsidR="00B065C7">
          <w:t>, sym</w:t>
        </w:r>
      </w:ins>
      <w:ins w:id="215" w:author="Ericsson" w:date="2023-10-31T23:52:00Z">
        <w:r w:rsidR="000573E0">
          <w:t>240x</w:t>
        </w:r>
      </w:ins>
      <w:ins w:id="216" w:author="Ericsson" w:date="2023-10-20T07:49:00Z">
        <w:r w:rsidR="00B065C7">
          <w:t>1</w:t>
        </w:r>
      </w:ins>
      <w:ins w:id="217" w:author="Ericsson" w:date="2023-10-20T08:27:00Z">
        <w:r w:rsidR="00D8479D">
          <w:t>2</w:t>
        </w:r>
      </w:ins>
      <w:ins w:id="218" w:author="Ericsson" w:date="2023-10-20T07:49:00Z">
        <w:r w:rsidR="00B065C7">
          <w:t>x</w:t>
        </w:r>
      </w:ins>
      <w:ins w:id="219" w:author="Ericsson" w:date="2023-10-31T23:52:00Z">
        <w:r w:rsidR="000573E0">
          <w:t>1280</w:t>
        </w:r>
      </w:ins>
      <w:ins w:id="220" w:author="Ericsson" w:date="2023-10-20T07:49:00Z">
        <w:r w:rsidR="00B065C7">
          <w:t>,</w:t>
        </w:r>
      </w:ins>
    </w:p>
    <w:p w14:paraId="43613ACC" w14:textId="50BE4038" w:rsidR="00B065C7" w:rsidRDefault="00F06543" w:rsidP="00B065C7">
      <w:pPr>
        <w:pStyle w:val="PL"/>
        <w:rPr>
          <w:ins w:id="221" w:author="Ericsson" w:date="2023-10-20T07:49:00Z"/>
        </w:rPr>
      </w:pPr>
      <w:ins w:id="222" w:author="Ericsson" w:date="2023-11-01T15:02:00Z">
        <w:r>
          <w:lastRenderedPageBreak/>
          <w:t xml:space="preserve">                                                </w:t>
        </w:r>
      </w:ins>
      <w:ins w:id="223" w:author="Ericsson" w:date="2023-10-20T07:49:00Z">
        <w:r w:rsidR="00B065C7">
          <w:t>sym</w:t>
        </w:r>
      </w:ins>
      <w:ins w:id="224" w:author="Ericsson" w:date="2023-10-31T23:55:00Z">
        <w:r w:rsidR="000573E0">
          <w:t>472x</w:t>
        </w:r>
      </w:ins>
      <w:ins w:id="225" w:author="Ericsson" w:date="2023-10-20T07:49:00Z">
        <w:r w:rsidR="00B065C7">
          <w:t>1</w:t>
        </w:r>
      </w:ins>
      <w:ins w:id="226" w:author="Ericsson" w:date="2023-10-20T08:27:00Z">
        <w:r w:rsidR="00D8479D">
          <w:t>2</w:t>
        </w:r>
      </w:ins>
      <w:ins w:id="227" w:author="Ericsson" w:date="2023-10-20T07:49:00Z">
        <w:r w:rsidR="00B065C7">
          <w:t>x</w:t>
        </w:r>
      </w:ins>
      <w:ins w:id="228" w:author="Ericsson" w:date="2023-10-31T23:55:00Z">
        <w:r w:rsidR="000573E0">
          <w:t>1280</w:t>
        </w:r>
      </w:ins>
      <w:ins w:id="229" w:author="Ericsson" w:date="2023-10-20T07:49:00Z">
        <w:r w:rsidR="00B065C7">
          <w:t>, sym</w:t>
        </w:r>
      </w:ins>
      <w:ins w:id="230" w:author="Ericsson" w:date="2023-10-31T23:55:00Z">
        <w:r w:rsidR="000573E0">
          <w:t>944x</w:t>
        </w:r>
      </w:ins>
      <w:ins w:id="231" w:author="Ericsson" w:date="2023-10-20T07:49:00Z">
        <w:r w:rsidR="00B065C7">
          <w:t>1</w:t>
        </w:r>
      </w:ins>
      <w:ins w:id="232" w:author="Ericsson" w:date="2023-10-20T08:27:00Z">
        <w:r w:rsidR="00CD61E7">
          <w:t>2</w:t>
        </w:r>
      </w:ins>
      <w:ins w:id="233" w:author="Ericsson" w:date="2023-10-20T07:49:00Z">
        <w:r w:rsidR="00B065C7">
          <w:t>x</w:t>
        </w:r>
      </w:ins>
      <w:ins w:id="234" w:author="Ericsson" w:date="2023-10-31T23:55:00Z">
        <w:r w:rsidR="000573E0">
          <w:t>1280</w:t>
        </w:r>
      </w:ins>
      <w:ins w:id="235" w:author="Ericsson" w:date="2023-10-20T07:49:00Z">
        <w:r w:rsidR="00B065C7">
          <w:t>, sym</w:t>
        </w:r>
      </w:ins>
      <w:ins w:id="236" w:author="Ericsson" w:date="2023-10-31T23:55:00Z">
        <w:r w:rsidR="000573E0">
          <w:t>1408x</w:t>
        </w:r>
      </w:ins>
      <w:ins w:id="237" w:author="Ericsson" w:date="2023-10-20T07:49:00Z">
        <w:r w:rsidR="00B065C7">
          <w:t>1</w:t>
        </w:r>
      </w:ins>
      <w:ins w:id="238" w:author="Ericsson" w:date="2023-10-20T08:27:00Z">
        <w:r w:rsidR="00CD61E7">
          <w:t>2</w:t>
        </w:r>
      </w:ins>
      <w:ins w:id="239" w:author="Ericsson" w:date="2023-10-20T07:49:00Z">
        <w:r w:rsidR="00B065C7">
          <w:t>x</w:t>
        </w:r>
      </w:ins>
      <w:ins w:id="240" w:author="Ericsson" w:date="2023-10-31T23:55:00Z">
        <w:r w:rsidR="000573E0">
          <w:t>1280</w:t>
        </w:r>
      </w:ins>
      <w:ins w:id="241" w:author="Ericsson" w:date="2023-10-20T07:49:00Z">
        <w:r w:rsidR="00B065C7">
          <w:t>, sym</w:t>
        </w:r>
      </w:ins>
      <w:ins w:id="242" w:author="Ericsson" w:date="2023-10-31T23:56:00Z">
        <w:r w:rsidR="000573E0">
          <w:t>2816x</w:t>
        </w:r>
      </w:ins>
      <w:ins w:id="243" w:author="Ericsson" w:date="2023-10-20T07:49:00Z">
        <w:r w:rsidR="00B065C7">
          <w:t>1</w:t>
        </w:r>
      </w:ins>
      <w:ins w:id="244" w:author="Ericsson" w:date="2023-10-20T08:27:00Z">
        <w:r w:rsidR="00CD61E7">
          <w:t>2</w:t>
        </w:r>
      </w:ins>
      <w:ins w:id="245" w:author="Ericsson" w:date="2023-10-20T07:49:00Z">
        <w:r w:rsidR="00B065C7">
          <w:t>x</w:t>
        </w:r>
      </w:ins>
      <w:ins w:id="246" w:author="Ericsson" w:date="2023-10-31T23:56:00Z">
        <w:r w:rsidR="000573E0">
          <w:t>1280</w:t>
        </w:r>
      </w:ins>
      <w:ins w:id="247" w:author="Ericsson" w:date="2023-10-20T07:49:00Z">
        <w:r w:rsidR="00B065C7">
          <w:t>,</w:t>
        </w:r>
      </w:ins>
    </w:p>
    <w:p w14:paraId="12309943" w14:textId="1958F9AD" w:rsidR="00B065C7" w:rsidRPr="00C0503E" w:rsidRDefault="00F06543" w:rsidP="00B065C7">
      <w:pPr>
        <w:pStyle w:val="PL"/>
        <w:rPr>
          <w:ins w:id="248" w:author="Ericsson" w:date="2023-10-19T11:25:00Z"/>
        </w:rPr>
      </w:pPr>
      <w:ins w:id="249" w:author="Ericsson" w:date="2023-11-01T15:02:00Z">
        <w:r>
          <w:t xml:space="preserve">                                                </w:t>
        </w:r>
      </w:ins>
      <w:ins w:id="250" w:author="Ericsson" w:date="2023-10-20T07:49:00Z">
        <w:r w:rsidR="00B065C7">
          <w:t>sym</w:t>
        </w:r>
      </w:ins>
      <w:ins w:id="251" w:author="Ericsson" w:date="2023-10-31T23:56:00Z">
        <w:r w:rsidR="000573E0">
          <w:t>5632x</w:t>
        </w:r>
      </w:ins>
      <w:ins w:id="252" w:author="Ericsson" w:date="2023-10-20T07:49:00Z">
        <w:r w:rsidR="00B065C7">
          <w:t>1</w:t>
        </w:r>
      </w:ins>
      <w:ins w:id="253" w:author="Ericsson" w:date="2023-10-20T08:27:00Z">
        <w:r w:rsidR="00CD61E7">
          <w:t>2</w:t>
        </w:r>
      </w:ins>
      <w:ins w:id="254" w:author="Ericsson" w:date="2023-10-20T07:49:00Z">
        <w:r w:rsidR="00B065C7">
          <w:t>x</w:t>
        </w:r>
      </w:ins>
      <w:ins w:id="255" w:author="Ericsson" w:date="2023-10-31T23:56:00Z">
        <w:r w:rsidR="000573E0">
          <w:t>1280</w:t>
        </w:r>
      </w:ins>
      <w:ins w:id="256" w:author="Ericsson" w:date="2023-10-20T07:49:00Z">
        <w:r w:rsidR="00B065C7">
          <w:t>, sym</w:t>
        </w:r>
      </w:ins>
      <w:ins w:id="257" w:author="Ericsson" w:date="2023-10-31T23:56:00Z">
        <w:r w:rsidR="000573E0">
          <w:t>11264x</w:t>
        </w:r>
      </w:ins>
      <w:ins w:id="258" w:author="Ericsson" w:date="2023-10-20T07:49:00Z">
        <w:r w:rsidR="00B065C7">
          <w:t>1</w:t>
        </w:r>
      </w:ins>
      <w:ins w:id="259" w:author="Ericsson" w:date="2023-10-20T08:27:00Z">
        <w:r w:rsidR="00CD61E7">
          <w:t>2</w:t>
        </w:r>
      </w:ins>
      <w:ins w:id="260" w:author="Ericsson" w:date="2023-10-20T07:49:00Z">
        <w:r w:rsidR="00B065C7">
          <w:t>x</w:t>
        </w:r>
      </w:ins>
      <w:ins w:id="261" w:author="Ericsson" w:date="2023-10-31T23:56:00Z">
        <w:r w:rsidR="000573E0">
          <w:t>1280</w:t>
        </w:r>
      </w:ins>
    </w:p>
    <w:p w14:paraId="7B97D180" w14:textId="64D19732" w:rsidR="00740FC3" w:rsidRDefault="00740FC3" w:rsidP="00740FC3">
      <w:pPr>
        <w:pStyle w:val="PL"/>
        <w:rPr>
          <w:ins w:id="262" w:author="Ericsson" w:date="2023-10-19T11:25:00Z"/>
        </w:rPr>
      </w:pPr>
      <w:ins w:id="263" w:author="Ericsson" w:date="2023-10-19T11:25:00Z">
        <w:r w:rsidRPr="00C0503E">
          <w:t xml:space="preserve">    </w:t>
        </w:r>
        <w:r>
          <w:t xml:space="preserve">                                           </w:t>
        </w:r>
        <w:r w:rsidRPr="00C0503E">
          <w:t>}</w:t>
        </w:r>
      </w:ins>
      <w:ins w:id="264" w:author="Ericsson" w:date="2023-11-01T15:06:00Z">
        <w:r w:rsidR="00744B65">
          <w:t xml:space="preserve">                                                                </w:t>
        </w:r>
        <w:r w:rsidR="00744B65" w:rsidRPr="00FA0D37">
          <w:rPr>
            <w:color w:val="993366"/>
          </w:rPr>
          <w:t>OPTIONAL</w:t>
        </w:r>
        <w:r w:rsidR="00744B65" w:rsidRPr="00FA0D37">
          <w:t xml:space="preserve">,   </w:t>
        </w:r>
        <w:r w:rsidR="00744B65" w:rsidRPr="00FA0D37">
          <w:rPr>
            <w:color w:val="808080"/>
          </w:rPr>
          <w:t>-- Need R</w:t>
        </w:r>
      </w:ins>
    </w:p>
    <w:p w14:paraId="321E5339" w14:textId="464F2DC6" w:rsidR="00F00519" w:rsidRPr="00F00519" w:rsidRDefault="00740FC3" w:rsidP="00740FC3">
      <w:pPr>
        <w:pStyle w:val="PL"/>
        <w:rPr>
          <w:ins w:id="265" w:author="Ericsson" w:date="2023-11-15T09:18:00Z"/>
          <w:color w:val="808080"/>
          <w:rPrChange w:id="266" w:author="Ericsson" w:date="2023-11-15T09:18:00Z">
            <w:rPr>
              <w:ins w:id="267" w:author="Ericsson" w:date="2023-11-15T09:18:00Z"/>
            </w:rPr>
          </w:rPrChange>
        </w:rPr>
      </w:pPr>
      <w:ins w:id="268" w:author="Ericsson" w:date="2023-10-19T11:25:00Z">
        <w:r>
          <w:t xml:space="preserve">        </w:t>
        </w:r>
      </w:ins>
      <w:ins w:id="269" w:author="Ericsson" w:date="2023-11-15T09:18:00Z">
        <w:r w:rsidR="00F00519" w:rsidRPr="00FA0D37">
          <w:t xml:space="preserve">        </w:t>
        </w:r>
        <w:commentRangeStart w:id="270"/>
        <w:commentRangeStart w:id="271"/>
        <w:r w:rsidR="00F00519" w:rsidRPr="00FA0D37">
          <w:t>timeReference</w:t>
        </w:r>
      </w:ins>
      <w:ins w:id="272" w:author="Ericsson" w:date="2023-11-15T09:19:00Z">
        <w:r w:rsidR="00F00519">
          <w:t>H</w:t>
        </w:r>
      </w:ins>
      <w:ins w:id="273" w:author="Ericsson" w:date="2023-11-15T17:17:00Z">
        <w:r w:rsidR="00AA7798">
          <w:t>yper</w:t>
        </w:r>
      </w:ins>
      <w:ins w:id="274" w:author="Ericsson" w:date="2023-11-15T09:18:00Z">
        <w:r w:rsidR="00F00519" w:rsidRPr="00FA0D37">
          <w:t>SFN-r1</w:t>
        </w:r>
      </w:ins>
      <w:ins w:id="275" w:author="Ericsson" w:date="2023-11-15T09:19:00Z">
        <w:r w:rsidR="00F00519">
          <w:t>8</w:t>
        </w:r>
      </w:ins>
      <w:ins w:id="276" w:author="Ericsson" w:date="2023-11-15T09:18:00Z">
        <w:r w:rsidR="00F00519" w:rsidRPr="00FA0D37">
          <w:t xml:space="preserve">   </w:t>
        </w:r>
        <w:r w:rsidR="00F00519" w:rsidRPr="00FA0D37">
          <w:rPr>
            <w:color w:val="993366"/>
          </w:rPr>
          <w:t>ENUMERATED</w:t>
        </w:r>
        <w:r w:rsidR="00F00519" w:rsidRPr="00FA0D37">
          <w:t xml:space="preserve"> {</w:t>
        </w:r>
      </w:ins>
      <w:ins w:id="277" w:author="Ericsson" w:date="2023-11-15T09:19:00Z">
        <w:r w:rsidR="00F00519">
          <w:t>h</w:t>
        </w:r>
      </w:ins>
      <w:ins w:id="278" w:author="Ericsson" w:date="2023-11-15T17:37:00Z">
        <w:r w:rsidR="00C752BF">
          <w:t>s</w:t>
        </w:r>
      </w:ins>
      <w:ins w:id="279" w:author="Ericsson" w:date="2023-11-15T09:18:00Z">
        <w:r w:rsidR="00F00519" w:rsidRPr="00FA0D37">
          <w:t xml:space="preserve">fn512}                                       </w:t>
        </w:r>
      </w:ins>
      <w:ins w:id="280" w:author="Ericsson" w:date="2023-11-15T09:24:00Z">
        <w:r w:rsidR="00F00519">
          <w:t xml:space="preserve">     </w:t>
        </w:r>
      </w:ins>
      <w:ins w:id="281" w:author="Ericsson" w:date="2023-11-15T17:37:00Z">
        <w:r w:rsidR="00C752BF">
          <w:t xml:space="preserve">    </w:t>
        </w:r>
      </w:ins>
      <w:commentRangeEnd w:id="270"/>
      <w:r w:rsidR="003D2400">
        <w:rPr>
          <w:rStyle w:val="af1"/>
          <w:rFonts w:ascii="Times New Roman" w:hAnsi="Times New Roman"/>
          <w:noProof w:val="0"/>
          <w:lang w:eastAsia="ja-JP"/>
        </w:rPr>
        <w:commentReference w:id="270"/>
      </w:r>
      <w:commentRangeEnd w:id="271"/>
      <w:r w:rsidR="00041052">
        <w:rPr>
          <w:rStyle w:val="af1"/>
          <w:rFonts w:ascii="Times New Roman" w:hAnsi="Times New Roman"/>
          <w:noProof w:val="0"/>
          <w:lang w:eastAsia="ja-JP"/>
        </w:rPr>
        <w:commentReference w:id="271"/>
      </w:r>
      <w:ins w:id="282" w:author="Ericsson" w:date="2023-11-15T09:18:00Z">
        <w:r w:rsidR="00F00519" w:rsidRPr="00FA0D37">
          <w:rPr>
            <w:color w:val="993366"/>
          </w:rPr>
          <w:t>OPTIONAL</w:t>
        </w:r>
        <w:r w:rsidR="00F00519" w:rsidRPr="00FA0D37">
          <w:t xml:space="preserve">    </w:t>
        </w:r>
        <w:r w:rsidR="00F00519" w:rsidRPr="00FA0D37">
          <w:rPr>
            <w:color w:val="808080"/>
          </w:rPr>
          <w:t>-- Need S</w:t>
        </w:r>
      </w:ins>
    </w:p>
    <w:p w14:paraId="0A4D077A" w14:textId="625D011E" w:rsidR="00740FC3" w:rsidRPr="00C0503E" w:rsidRDefault="00F00519" w:rsidP="00740FC3">
      <w:pPr>
        <w:pStyle w:val="PL"/>
        <w:rPr>
          <w:ins w:id="283" w:author="Ericsson" w:date="2023-10-19T11:25:00Z"/>
        </w:rPr>
      </w:pPr>
      <w:ins w:id="284" w:author="Ericsson" w:date="2023-11-15T09:18:00Z">
        <w:r>
          <w:t xml:space="preserve">        </w:t>
        </w:r>
      </w:ins>
      <w:ins w:id="285" w:author="Ericsson" w:date="2023-10-19T11:25:00Z">
        <w:r w:rsidR="00740FC3">
          <w:t>]]</w:t>
        </w:r>
      </w:ins>
    </w:p>
    <w:p w14:paraId="296AE042" w14:textId="48247D0E" w:rsidR="00394471" w:rsidRPr="00FA0D37" w:rsidRDefault="00394471" w:rsidP="00FA0D37">
      <w:pPr>
        <w:pStyle w:val="PL"/>
      </w:pP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lastRenderedPageBreak/>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lastRenderedPageBreak/>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w:t>
            </w:r>
            <w:bookmarkStart w:id="286" w:name="_GoBack"/>
            <w:bookmarkEnd w:id="286"/>
            <w:r w:rsidRPr="00FA0D37">
              <w:rPr>
                <w:rFonts w:cs="Arial"/>
                <w:i/>
                <w:szCs w:val="22"/>
                <w:lang w:eastAsia="sv-SE"/>
              </w:rPr>
              <w:t>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740FC3" w:rsidRPr="00FA0D37" w14:paraId="44839D0C" w14:textId="77777777" w:rsidTr="00964CC4">
        <w:trPr>
          <w:ins w:id="287" w:author="Ericsson" w:date="2023-10-19T11:24:00Z"/>
        </w:trPr>
        <w:tc>
          <w:tcPr>
            <w:tcW w:w="14173" w:type="dxa"/>
            <w:tcBorders>
              <w:top w:val="single" w:sz="4" w:space="0" w:color="auto"/>
              <w:left w:val="single" w:sz="4" w:space="0" w:color="auto"/>
              <w:bottom w:val="single" w:sz="4" w:space="0" w:color="auto"/>
              <w:right w:val="single" w:sz="4" w:space="0" w:color="auto"/>
            </w:tcBorders>
          </w:tcPr>
          <w:p w14:paraId="090EE385" w14:textId="77777777" w:rsidR="00740FC3" w:rsidRPr="00F43A82" w:rsidRDefault="00740FC3" w:rsidP="00740FC3">
            <w:pPr>
              <w:pStyle w:val="TAL"/>
              <w:rPr>
                <w:ins w:id="288" w:author="Ericsson" w:date="2023-10-19T11:24:00Z"/>
                <w:rFonts w:cs="Arial"/>
                <w:b/>
                <w:i/>
                <w:szCs w:val="22"/>
                <w:lang w:eastAsia="sv-SE"/>
              </w:rPr>
            </w:pPr>
            <w:ins w:id="289" w:author="Ericsson" w:date="2023-10-19T11:24:00Z">
              <w:r w:rsidRPr="00A931BD">
                <w:rPr>
                  <w:rFonts w:cs="Arial"/>
                  <w:b/>
                  <w:i/>
                  <w:szCs w:val="22"/>
                  <w:lang w:eastAsia="sv-SE"/>
                </w:rPr>
                <w:lastRenderedPageBreak/>
                <w:t>cg-SDT-PeriodicityExt</w:t>
              </w:r>
            </w:ins>
          </w:p>
          <w:p w14:paraId="1B3B28FB" w14:textId="1BC018E9" w:rsidR="00740FC3" w:rsidRPr="00F43A82" w:rsidRDefault="00740FC3" w:rsidP="00740FC3">
            <w:pPr>
              <w:pStyle w:val="TAL"/>
              <w:rPr>
                <w:ins w:id="290" w:author="Ericsson" w:date="2023-10-19T11:24:00Z"/>
                <w:lang w:eastAsia="sv-SE"/>
              </w:rPr>
            </w:pPr>
            <w:ins w:id="291" w:author="Ericsson" w:date="2023-10-19T11:24:00Z">
              <w:r w:rsidRPr="00F43A82">
                <w:rPr>
                  <w:lang w:eastAsia="sv-SE"/>
                </w:rPr>
                <w:t>This field is used to calculate the periodicity for UL transmission without UL grant for type 1 and type 2 (see TS 38.321 [3], clause 5.8.2)</w:t>
              </w:r>
            </w:ins>
            <w:ins w:id="292" w:author="Ericsson" w:date="2023-10-20T07:34:00Z">
              <w:r w:rsidR="00233C02">
                <w:rPr>
                  <w:lang w:eastAsia="sv-SE"/>
                </w:rPr>
                <w:t xml:space="preserve"> for extended CG-SDT periodicities</w:t>
              </w:r>
            </w:ins>
            <w:ins w:id="293" w:author="Ericsson" w:date="2023-10-19T11:24:00Z">
              <w:r w:rsidRPr="00F43A82">
                <w:rPr>
                  <w:lang w:eastAsia="sv-SE"/>
                </w:rPr>
                <w:t>. If this field is present, the field</w:t>
              </w:r>
              <w:r>
                <w:rPr>
                  <w:lang w:eastAsia="sv-SE"/>
                </w:rPr>
                <w:t>s</w:t>
              </w:r>
              <w:r w:rsidRPr="00F43A82">
                <w:rPr>
                  <w:lang w:eastAsia="sv-SE"/>
                </w:rPr>
                <w:t xml:space="preserve"> </w:t>
              </w:r>
              <w:r w:rsidRPr="00F43A82">
                <w:rPr>
                  <w:i/>
                  <w:lang w:eastAsia="sv-SE"/>
                </w:rPr>
                <w:t>periodicity</w:t>
              </w:r>
              <w:r w:rsidRPr="00F43A82">
                <w:rPr>
                  <w:lang w:eastAsia="sv-SE"/>
                </w:rPr>
                <w:t xml:space="preserve"> </w:t>
              </w:r>
              <w:r>
                <w:rPr>
                  <w:lang w:eastAsia="sv-SE"/>
                </w:rPr>
                <w:t xml:space="preserve">and </w:t>
              </w:r>
              <w:r w:rsidRPr="0013296A">
                <w:rPr>
                  <w:lang w:eastAsia="sv-SE"/>
                </w:rPr>
                <w:t>periodicityExt</w:t>
              </w:r>
              <w:r>
                <w:rPr>
                  <w:lang w:eastAsia="sv-SE"/>
                </w:rPr>
                <w:t xml:space="preserve"> are </w:t>
              </w:r>
              <w:r w:rsidRPr="00F43A82">
                <w:rPr>
                  <w:lang w:eastAsia="sv-SE"/>
                </w:rPr>
                <w:t>ignored.</w:t>
              </w:r>
            </w:ins>
          </w:p>
          <w:p w14:paraId="479FD97C" w14:textId="77777777" w:rsidR="00740FC3" w:rsidRPr="00F43A82" w:rsidRDefault="00740FC3" w:rsidP="00740FC3">
            <w:pPr>
              <w:pStyle w:val="TAL"/>
              <w:rPr>
                <w:ins w:id="294" w:author="Ericsson" w:date="2023-10-19T11:24:00Z"/>
                <w:szCs w:val="22"/>
                <w:lang w:eastAsia="sv-SE"/>
              </w:rPr>
            </w:pPr>
            <w:ins w:id="295" w:author="Ericsson" w:date="2023-10-19T11:24:00Z">
              <w:r w:rsidRPr="00F43A82">
                <w:rPr>
                  <w:szCs w:val="22"/>
                  <w:lang w:eastAsia="sv-SE"/>
                </w:rPr>
                <w:t>The following periodicities are supported depending on the configured subcarrier spacing [symbols]:</w:t>
              </w:r>
            </w:ins>
          </w:p>
          <w:p w14:paraId="5A673BA4" w14:textId="7961E962" w:rsidR="00740FC3" w:rsidRDefault="00740FC3" w:rsidP="00740FC3">
            <w:pPr>
              <w:pStyle w:val="TAL"/>
              <w:tabs>
                <w:tab w:val="left" w:pos="2014"/>
              </w:tabs>
              <w:rPr>
                <w:ins w:id="296" w:author="Ericsson" w:date="2023-10-19T11:24:00Z"/>
                <w:szCs w:val="22"/>
                <w:lang w:eastAsia="sv-SE"/>
              </w:rPr>
            </w:pPr>
            <w:ins w:id="297" w:author="Ericsson" w:date="2023-10-19T11:24:00Z">
              <w:r w:rsidRPr="00C0503E">
                <w:rPr>
                  <w:szCs w:val="22"/>
                  <w:lang w:eastAsia="sv-SE"/>
                </w:rPr>
                <w:t>15 kHz:</w:t>
              </w:r>
              <w:r w:rsidRPr="00C0503E">
                <w:rPr>
                  <w:szCs w:val="22"/>
                  <w:lang w:eastAsia="sv-SE"/>
                </w:rPr>
                <w:tab/>
              </w:r>
            </w:ins>
            <w:ins w:id="298" w:author="Ericsson" w:date="2023-10-20T07:22:00Z">
              <w:r w:rsidR="004323A0">
                <w:rPr>
                  <w:szCs w:val="22"/>
                  <w:lang w:eastAsia="sv-SE"/>
                </w:rPr>
                <w:t>n*</w:t>
              </w:r>
            </w:ins>
            <w:ins w:id="299" w:author="Ericsson" w:date="2023-10-19T11:24:00Z">
              <w:r w:rsidRPr="00C0503E">
                <w:rPr>
                  <w:szCs w:val="22"/>
                  <w:lang w:eastAsia="sv-SE"/>
                </w:rPr>
                <w:t>14</w:t>
              </w:r>
              <w:r>
                <w:rPr>
                  <w:szCs w:val="22"/>
                  <w:lang w:eastAsia="sv-SE"/>
                </w:rPr>
                <w:t>*1</w:t>
              </w:r>
            </w:ins>
            <w:ins w:id="300" w:author="Ericsson" w:date="2023-10-20T07:21:00Z">
              <w:r w:rsidR="004323A0">
                <w:rPr>
                  <w:szCs w:val="22"/>
                  <w:lang w:eastAsia="sv-SE"/>
                </w:rPr>
                <w:t>28</w:t>
              </w:r>
            </w:ins>
            <w:ins w:id="301" w:author="Ericsson" w:date="2023-10-19T11:24:00Z">
              <w:r>
                <w:rPr>
                  <w:szCs w:val="22"/>
                  <w:lang w:eastAsia="sv-SE"/>
                </w:rPr>
                <w:t xml:space="preserve">0, </w:t>
              </w:r>
              <w:r w:rsidRPr="00C0503E">
                <w:rPr>
                  <w:szCs w:val="22"/>
                  <w:lang w:eastAsia="sv-SE"/>
                </w:rPr>
                <w:t xml:space="preserve">where n={1, 2, 4, 8, </w:t>
              </w:r>
            </w:ins>
            <w:ins w:id="302" w:author="Ericsson" w:date="2023-10-20T07:23:00Z">
              <w:r w:rsidR="004323A0">
                <w:rPr>
                  <w:szCs w:val="22"/>
                  <w:lang w:eastAsia="sv-SE"/>
                </w:rPr>
                <w:t>48</w:t>
              </w:r>
            </w:ins>
            <w:ins w:id="303" w:author="Ericsson" w:date="2023-10-19T11:24:00Z">
              <w:r w:rsidRPr="00C0503E">
                <w:rPr>
                  <w:szCs w:val="22"/>
                  <w:lang w:eastAsia="sv-SE"/>
                </w:rPr>
                <w:t xml:space="preserve">, </w:t>
              </w:r>
            </w:ins>
            <w:ins w:id="304" w:author="Ericsson" w:date="2023-10-20T07:24:00Z">
              <w:r w:rsidR="004323A0">
                <w:rPr>
                  <w:szCs w:val="22"/>
                  <w:lang w:eastAsia="sv-SE"/>
                </w:rPr>
                <w:t>96</w:t>
              </w:r>
            </w:ins>
            <w:ins w:id="305" w:author="Ericsson" w:date="2023-10-19T11:24:00Z">
              <w:r w:rsidRPr="00C0503E">
                <w:rPr>
                  <w:szCs w:val="22"/>
                  <w:lang w:eastAsia="sv-SE"/>
                </w:rPr>
                <w:t xml:space="preserve">, </w:t>
              </w:r>
            </w:ins>
            <w:ins w:id="306" w:author="Ericsson" w:date="2023-10-20T07:24:00Z">
              <w:r w:rsidR="004323A0">
                <w:rPr>
                  <w:szCs w:val="22"/>
                  <w:lang w:eastAsia="sv-SE"/>
                </w:rPr>
                <w:t>240</w:t>
              </w:r>
            </w:ins>
            <w:ins w:id="307" w:author="Ericsson" w:date="2023-10-19T11:24:00Z">
              <w:r w:rsidRPr="00C0503E">
                <w:rPr>
                  <w:szCs w:val="22"/>
                  <w:lang w:eastAsia="sv-SE"/>
                </w:rPr>
                <w:t xml:space="preserve">, </w:t>
              </w:r>
            </w:ins>
            <w:ins w:id="308" w:author="Ericsson" w:date="2023-10-20T07:24:00Z">
              <w:r w:rsidR="004323A0">
                <w:rPr>
                  <w:szCs w:val="22"/>
                  <w:lang w:eastAsia="sv-SE"/>
                </w:rPr>
                <w:t>472</w:t>
              </w:r>
            </w:ins>
            <w:ins w:id="309" w:author="Ericsson" w:date="2023-10-19T11:24:00Z">
              <w:r w:rsidRPr="00C0503E">
                <w:rPr>
                  <w:szCs w:val="22"/>
                  <w:lang w:eastAsia="sv-SE"/>
                </w:rPr>
                <w:t xml:space="preserve">, </w:t>
              </w:r>
            </w:ins>
            <w:ins w:id="310" w:author="Ericsson" w:date="2023-10-20T07:25:00Z">
              <w:r w:rsidR="004323A0">
                <w:rPr>
                  <w:szCs w:val="22"/>
                  <w:lang w:eastAsia="sv-SE"/>
                </w:rPr>
                <w:t>944</w:t>
              </w:r>
            </w:ins>
            <w:ins w:id="311" w:author="Ericsson" w:date="2023-10-19T11:24:00Z">
              <w:r w:rsidRPr="00C0503E">
                <w:rPr>
                  <w:szCs w:val="22"/>
                  <w:lang w:eastAsia="sv-SE"/>
                </w:rPr>
                <w:t xml:space="preserve">, </w:t>
              </w:r>
            </w:ins>
            <w:ins w:id="312" w:author="Ericsson" w:date="2023-10-20T07:25:00Z">
              <w:r w:rsidR="004323A0">
                <w:rPr>
                  <w:szCs w:val="22"/>
                  <w:lang w:eastAsia="sv-SE"/>
                </w:rPr>
                <w:t>1408</w:t>
              </w:r>
            </w:ins>
            <w:ins w:id="313" w:author="Ericsson" w:date="2023-10-19T11:24:00Z">
              <w:r w:rsidRPr="00C0503E">
                <w:rPr>
                  <w:szCs w:val="22"/>
                  <w:lang w:eastAsia="sv-SE"/>
                </w:rPr>
                <w:t>,</w:t>
              </w:r>
            </w:ins>
            <w:ins w:id="314" w:author="Ericsson" w:date="2023-10-20T07:25:00Z">
              <w:r w:rsidR="004323A0">
                <w:rPr>
                  <w:szCs w:val="22"/>
                  <w:lang w:eastAsia="sv-SE"/>
                </w:rPr>
                <w:t xml:space="preserve"> 2816</w:t>
              </w:r>
            </w:ins>
            <w:ins w:id="315" w:author="Ericsson" w:date="2023-10-19T11:24:00Z">
              <w:r w:rsidRPr="00C0503E">
                <w:rPr>
                  <w:szCs w:val="22"/>
                  <w:lang w:eastAsia="sv-SE"/>
                </w:rPr>
                <w:t>}</w:t>
              </w:r>
            </w:ins>
          </w:p>
          <w:p w14:paraId="4567FB5D" w14:textId="2CEA39A8" w:rsidR="00740FC3" w:rsidRPr="00C0503E" w:rsidRDefault="00740FC3" w:rsidP="00740FC3">
            <w:pPr>
              <w:pStyle w:val="TAL"/>
              <w:tabs>
                <w:tab w:val="left" w:pos="2014"/>
              </w:tabs>
              <w:rPr>
                <w:ins w:id="316" w:author="Ericsson" w:date="2023-10-19T11:24:00Z"/>
                <w:szCs w:val="22"/>
                <w:lang w:eastAsia="sv-SE"/>
              </w:rPr>
            </w:pPr>
            <w:commentRangeStart w:id="317"/>
            <w:ins w:id="318" w:author="Ericsson" w:date="2023-10-19T11:24:00Z">
              <w:r w:rsidRPr="00C0503E">
                <w:rPr>
                  <w:szCs w:val="22"/>
                  <w:lang w:eastAsia="sv-SE"/>
                </w:rPr>
                <w:t>30 kHz:</w:t>
              </w:r>
              <w:r w:rsidRPr="00C0503E">
                <w:rPr>
                  <w:szCs w:val="22"/>
                  <w:lang w:eastAsia="sv-SE"/>
                </w:rPr>
                <w:tab/>
              </w:r>
            </w:ins>
            <w:ins w:id="319" w:author="Ericsson" w:date="2023-10-20T07:29:00Z">
              <w:r w:rsidR="004323A0">
                <w:rPr>
                  <w:szCs w:val="22"/>
                  <w:lang w:eastAsia="sv-SE"/>
                </w:rPr>
                <w:t>n*</w:t>
              </w:r>
              <w:r w:rsidR="004323A0" w:rsidRPr="00C0503E">
                <w:rPr>
                  <w:szCs w:val="22"/>
                  <w:lang w:eastAsia="sv-SE"/>
                </w:rPr>
                <w:t>14</w:t>
              </w:r>
              <w:r w:rsidR="004323A0">
                <w:rPr>
                  <w:szCs w:val="22"/>
                  <w:lang w:eastAsia="sv-SE"/>
                </w:rPr>
                <w:t xml:space="preserve">*1280, </w:t>
              </w:r>
              <w:r w:rsidR="004323A0" w:rsidRPr="00C0503E">
                <w:rPr>
                  <w:szCs w:val="22"/>
                  <w:lang w:eastAsia="sv-SE"/>
                </w:rPr>
                <w:t xml:space="preserve">where n={2, 4, 8, </w:t>
              </w:r>
              <w:r w:rsidR="004323A0">
                <w:rPr>
                  <w:szCs w:val="22"/>
                  <w:lang w:eastAsia="sv-SE"/>
                </w:rPr>
                <w:t>48</w:t>
              </w:r>
              <w:r w:rsidR="004323A0" w:rsidRPr="00C0503E">
                <w:rPr>
                  <w:szCs w:val="22"/>
                  <w:lang w:eastAsia="sv-SE"/>
                </w:rPr>
                <w:t xml:space="preserve">, </w:t>
              </w:r>
              <w:r w:rsidR="004323A0">
                <w:rPr>
                  <w:szCs w:val="22"/>
                  <w:lang w:eastAsia="sv-SE"/>
                </w:rPr>
                <w:t>96</w:t>
              </w:r>
              <w:r w:rsidR="004323A0" w:rsidRPr="00C0503E">
                <w:rPr>
                  <w:szCs w:val="22"/>
                  <w:lang w:eastAsia="sv-SE"/>
                </w:rPr>
                <w:t xml:space="preserve">, </w:t>
              </w:r>
              <w:r w:rsidR="004323A0">
                <w:rPr>
                  <w:szCs w:val="22"/>
                  <w:lang w:eastAsia="sv-SE"/>
                </w:rPr>
                <w:t>240</w:t>
              </w:r>
              <w:r w:rsidR="004323A0" w:rsidRPr="00C0503E">
                <w:rPr>
                  <w:szCs w:val="22"/>
                  <w:lang w:eastAsia="sv-SE"/>
                </w:rPr>
                <w:t xml:space="preserve">, </w:t>
              </w:r>
              <w:r w:rsidR="004323A0">
                <w:rPr>
                  <w:szCs w:val="22"/>
                  <w:lang w:eastAsia="sv-SE"/>
                </w:rPr>
                <w:t>472</w:t>
              </w:r>
              <w:r w:rsidR="004323A0" w:rsidRPr="00C0503E">
                <w:rPr>
                  <w:szCs w:val="22"/>
                  <w:lang w:eastAsia="sv-SE"/>
                </w:rPr>
                <w:t xml:space="preserve">, </w:t>
              </w:r>
              <w:r w:rsidR="004323A0">
                <w:rPr>
                  <w:szCs w:val="22"/>
                  <w:lang w:eastAsia="sv-SE"/>
                </w:rPr>
                <w:t>944</w:t>
              </w:r>
              <w:r w:rsidR="004323A0" w:rsidRPr="00C0503E">
                <w:rPr>
                  <w:szCs w:val="22"/>
                  <w:lang w:eastAsia="sv-SE"/>
                </w:rPr>
                <w:t xml:space="preserve">, </w:t>
              </w:r>
              <w:r w:rsidR="004323A0">
                <w:rPr>
                  <w:szCs w:val="22"/>
                  <w:lang w:eastAsia="sv-SE"/>
                </w:rPr>
                <w:t>1408</w:t>
              </w:r>
              <w:r w:rsidR="004323A0" w:rsidRPr="00C0503E">
                <w:rPr>
                  <w:szCs w:val="22"/>
                  <w:lang w:eastAsia="sv-SE"/>
                </w:rPr>
                <w:t>,</w:t>
              </w:r>
              <w:r w:rsidR="004323A0">
                <w:rPr>
                  <w:szCs w:val="22"/>
                  <w:lang w:eastAsia="sv-SE"/>
                </w:rPr>
                <w:t xml:space="preserve"> 2816, 5632</w:t>
              </w:r>
              <w:r w:rsidR="004323A0" w:rsidRPr="00C0503E">
                <w:rPr>
                  <w:szCs w:val="22"/>
                  <w:lang w:eastAsia="sv-SE"/>
                </w:rPr>
                <w:t>}</w:t>
              </w:r>
            </w:ins>
          </w:p>
          <w:p w14:paraId="4122F122" w14:textId="6E8399D8" w:rsidR="00740FC3" w:rsidRPr="00C0503E" w:rsidRDefault="00740FC3" w:rsidP="00740FC3">
            <w:pPr>
              <w:pStyle w:val="TAL"/>
              <w:tabs>
                <w:tab w:val="left" w:pos="2014"/>
              </w:tabs>
              <w:rPr>
                <w:ins w:id="320" w:author="Ericsson" w:date="2023-10-19T11:24:00Z"/>
                <w:szCs w:val="22"/>
                <w:lang w:eastAsia="sv-SE"/>
              </w:rPr>
            </w:pPr>
            <w:ins w:id="321" w:author="Ericsson" w:date="2023-10-19T11:24:00Z">
              <w:r w:rsidRPr="00C0503E">
                <w:rPr>
                  <w:szCs w:val="22"/>
                  <w:lang w:eastAsia="sv-SE"/>
                </w:rPr>
                <w:t>60 kHz with normal CP</w:t>
              </w:r>
              <w:r w:rsidRPr="00C0503E">
                <w:rPr>
                  <w:szCs w:val="22"/>
                  <w:lang w:eastAsia="sv-SE"/>
                </w:rPr>
                <w:tab/>
              </w:r>
            </w:ins>
            <w:ins w:id="322" w:author="Ericsson" w:date="2023-10-20T07:30:00Z">
              <w:r w:rsidR="004323A0">
                <w:rPr>
                  <w:szCs w:val="22"/>
                  <w:lang w:eastAsia="sv-SE"/>
                </w:rPr>
                <w:t>n*</w:t>
              </w:r>
              <w:r w:rsidR="004323A0" w:rsidRPr="00C0503E">
                <w:rPr>
                  <w:szCs w:val="22"/>
                  <w:lang w:eastAsia="sv-SE"/>
                </w:rPr>
                <w:t>14</w:t>
              </w:r>
              <w:r w:rsidR="004323A0">
                <w:rPr>
                  <w:szCs w:val="22"/>
                  <w:lang w:eastAsia="sv-SE"/>
                </w:rPr>
                <w:t xml:space="preserve">*1280, </w:t>
              </w:r>
              <w:r w:rsidR="004323A0" w:rsidRPr="00C0503E">
                <w:rPr>
                  <w:szCs w:val="22"/>
                  <w:lang w:eastAsia="sv-SE"/>
                </w:rPr>
                <w:t xml:space="preserve">where n={4, 8, </w:t>
              </w:r>
              <w:r w:rsidR="004323A0">
                <w:rPr>
                  <w:szCs w:val="22"/>
                  <w:lang w:eastAsia="sv-SE"/>
                </w:rPr>
                <w:t>48</w:t>
              </w:r>
              <w:r w:rsidR="004323A0" w:rsidRPr="00C0503E">
                <w:rPr>
                  <w:szCs w:val="22"/>
                  <w:lang w:eastAsia="sv-SE"/>
                </w:rPr>
                <w:t xml:space="preserve">, </w:t>
              </w:r>
              <w:r w:rsidR="004323A0">
                <w:rPr>
                  <w:szCs w:val="22"/>
                  <w:lang w:eastAsia="sv-SE"/>
                </w:rPr>
                <w:t>96</w:t>
              </w:r>
              <w:r w:rsidR="004323A0" w:rsidRPr="00C0503E">
                <w:rPr>
                  <w:szCs w:val="22"/>
                  <w:lang w:eastAsia="sv-SE"/>
                </w:rPr>
                <w:t xml:space="preserve">, </w:t>
              </w:r>
              <w:r w:rsidR="004323A0">
                <w:rPr>
                  <w:szCs w:val="22"/>
                  <w:lang w:eastAsia="sv-SE"/>
                </w:rPr>
                <w:t>240</w:t>
              </w:r>
              <w:r w:rsidR="004323A0" w:rsidRPr="00C0503E">
                <w:rPr>
                  <w:szCs w:val="22"/>
                  <w:lang w:eastAsia="sv-SE"/>
                </w:rPr>
                <w:t xml:space="preserve">, </w:t>
              </w:r>
              <w:r w:rsidR="004323A0">
                <w:rPr>
                  <w:szCs w:val="22"/>
                  <w:lang w:eastAsia="sv-SE"/>
                </w:rPr>
                <w:t>472</w:t>
              </w:r>
              <w:r w:rsidR="004323A0" w:rsidRPr="00C0503E">
                <w:rPr>
                  <w:szCs w:val="22"/>
                  <w:lang w:eastAsia="sv-SE"/>
                </w:rPr>
                <w:t xml:space="preserve">, </w:t>
              </w:r>
              <w:r w:rsidR="004323A0">
                <w:rPr>
                  <w:szCs w:val="22"/>
                  <w:lang w:eastAsia="sv-SE"/>
                </w:rPr>
                <w:t>944</w:t>
              </w:r>
              <w:r w:rsidR="004323A0" w:rsidRPr="00C0503E">
                <w:rPr>
                  <w:szCs w:val="22"/>
                  <w:lang w:eastAsia="sv-SE"/>
                </w:rPr>
                <w:t xml:space="preserve">, </w:t>
              </w:r>
              <w:r w:rsidR="004323A0">
                <w:rPr>
                  <w:szCs w:val="22"/>
                  <w:lang w:eastAsia="sv-SE"/>
                </w:rPr>
                <w:t>1408</w:t>
              </w:r>
              <w:r w:rsidR="004323A0" w:rsidRPr="00C0503E">
                <w:rPr>
                  <w:szCs w:val="22"/>
                  <w:lang w:eastAsia="sv-SE"/>
                </w:rPr>
                <w:t>,</w:t>
              </w:r>
              <w:r w:rsidR="004323A0">
                <w:rPr>
                  <w:szCs w:val="22"/>
                  <w:lang w:eastAsia="sv-SE"/>
                </w:rPr>
                <w:t xml:space="preserve"> 2816, 5632</w:t>
              </w:r>
            </w:ins>
            <w:ins w:id="323" w:author="Ericsson" w:date="2023-10-20T07:32:00Z">
              <w:r w:rsidR="00233C02">
                <w:rPr>
                  <w:szCs w:val="22"/>
                  <w:lang w:eastAsia="sv-SE"/>
                </w:rPr>
                <w:t>,11264</w:t>
              </w:r>
            </w:ins>
            <w:ins w:id="324" w:author="Ericsson" w:date="2023-10-20T07:30:00Z">
              <w:r w:rsidR="004323A0" w:rsidRPr="00C0503E">
                <w:rPr>
                  <w:szCs w:val="22"/>
                  <w:lang w:eastAsia="sv-SE"/>
                </w:rPr>
                <w:t>}</w:t>
              </w:r>
            </w:ins>
          </w:p>
          <w:p w14:paraId="748970BA" w14:textId="7B0C5135" w:rsidR="00740FC3" w:rsidRPr="00C0503E" w:rsidRDefault="00740FC3" w:rsidP="00740FC3">
            <w:pPr>
              <w:pStyle w:val="TAL"/>
              <w:tabs>
                <w:tab w:val="left" w:pos="2014"/>
              </w:tabs>
              <w:rPr>
                <w:ins w:id="325" w:author="Ericsson" w:date="2023-10-19T11:24:00Z"/>
                <w:szCs w:val="22"/>
                <w:lang w:eastAsia="sv-SE"/>
              </w:rPr>
            </w:pPr>
            <w:ins w:id="326" w:author="Ericsson" w:date="2023-10-19T11:24:00Z">
              <w:r w:rsidRPr="00C0503E">
                <w:rPr>
                  <w:szCs w:val="22"/>
                  <w:lang w:eastAsia="sv-SE"/>
                </w:rPr>
                <w:t>60 kHz with ECP:</w:t>
              </w:r>
              <w:r w:rsidRPr="00C0503E">
                <w:rPr>
                  <w:szCs w:val="22"/>
                  <w:lang w:eastAsia="sv-SE"/>
                </w:rPr>
                <w:tab/>
              </w:r>
            </w:ins>
            <w:ins w:id="327" w:author="Ericsson" w:date="2023-10-20T07:30:00Z">
              <w:r w:rsidR="004323A0">
                <w:rPr>
                  <w:szCs w:val="22"/>
                  <w:lang w:eastAsia="sv-SE"/>
                </w:rPr>
                <w:t>n*</w:t>
              </w:r>
              <w:r w:rsidR="004323A0" w:rsidRPr="00C0503E">
                <w:rPr>
                  <w:szCs w:val="22"/>
                  <w:lang w:eastAsia="sv-SE"/>
                </w:rPr>
                <w:t>1</w:t>
              </w:r>
              <w:r w:rsidR="004323A0">
                <w:rPr>
                  <w:szCs w:val="22"/>
                  <w:lang w:eastAsia="sv-SE"/>
                </w:rPr>
                <w:t xml:space="preserve">2*1280, </w:t>
              </w:r>
              <w:r w:rsidR="004323A0" w:rsidRPr="00C0503E">
                <w:rPr>
                  <w:szCs w:val="22"/>
                  <w:lang w:eastAsia="sv-SE"/>
                </w:rPr>
                <w:t xml:space="preserve">where n={4, 8, </w:t>
              </w:r>
              <w:r w:rsidR="004323A0">
                <w:rPr>
                  <w:szCs w:val="22"/>
                  <w:lang w:eastAsia="sv-SE"/>
                </w:rPr>
                <w:t>48</w:t>
              </w:r>
              <w:r w:rsidR="004323A0" w:rsidRPr="00C0503E">
                <w:rPr>
                  <w:szCs w:val="22"/>
                  <w:lang w:eastAsia="sv-SE"/>
                </w:rPr>
                <w:t xml:space="preserve">, </w:t>
              </w:r>
              <w:r w:rsidR="004323A0">
                <w:rPr>
                  <w:szCs w:val="22"/>
                  <w:lang w:eastAsia="sv-SE"/>
                </w:rPr>
                <w:t>96</w:t>
              </w:r>
              <w:r w:rsidR="004323A0" w:rsidRPr="00C0503E">
                <w:rPr>
                  <w:szCs w:val="22"/>
                  <w:lang w:eastAsia="sv-SE"/>
                </w:rPr>
                <w:t xml:space="preserve">, </w:t>
              </w:r>
              <w:r w:rsidR="004323A0">
                <w:rPr>
                  <w:szCs w:val="22"/>
                  <w:lang w:eastAsia="sv-SE"/>
                </w:rPr>
                <w:t>240</w:t>
              </w:r>
              <w:r w:rsidR="004323A0" w:rsidRPr="00C0503E">
                <w:rPr>
                  <w:szCs w:val="22"/>
                  <w:lang w:eastAsia="sv-SE"/>
                </w:rPr>
                <w:t xml:space="preserve">, </w:t>
              </w:r>
              <w:r w:rsidR="004323A0">
                <w:rPr>
                  <w:szCs w:val="22"/>
                  <w:lang w:eastAsia="sv-SE"/>
                </w:rPr>
                <w:t>472</w:t>
              </w:r>
              <w:r w:rsidR="004323A0" w:rsidRPr="00C0503E">
                <w:rPr>
                  <w:szCs w:val="22"/>
                  <w:lang w:eastAsia="sv-SE"/>
                </w:rPr>
                <w:t xml:space="preserve">, </w:t>
              </w:r>
              <w:r w:rsidR="004323A0">
                <w:rPr>
                  <w:szCs w:val="22"/>
                  <w:lang w:eastAsia="sv-SE"/>
                </w:rPr>
                <w:t>944</w:t>
              </w:r>
              <w:r w:rsidR="004323A0" w:rsidRPr="00C0503E">
                <w:rPr>
                  <w:szCs w:val="22"/>
                  <w:lang w:eastAsia="sv-SE"/>
                </w:rPr>
                <w:t xml:space="preserve">, </w:t>
              </w:r>
              <w:r w:rsidR="004323A0">
                <w:rPr>
                  <w:szCs w:val="22"/>
                  <w:lang w:eastAsia="sv-SE"/>
                </w:rPr>
                <w:t>1408</w:t>
              </w:r>
              <w:r w:rsidR="004323A0" w:rsidRPr="00C0503E">
                <w:rPr>
                  <w:szCs w:val="22"/>
                  <w:lang w:eastAsia="sv-SE"/>
                </w:rPr>
                <w:t>,</w:t>
              </w:r>
              <w:r w:rsidR="004323A0">
                <w:rPr>
                  <w:szCs w:val="22"/>
                  <w:lang w:eastAsia="sv-SE"/>
                </w:rPr>
                <w:t xml:space="preserve"> 2816, 5632</w:t>
              </w:r>
            </w:ins>
            <w:ins w:id="328" w:author="Ericsson" w:date="2023-10-20T07:32:00Z">
              <w:r w:rsidR="00233C02">
                <w:rPr>
                  <w:szCs w:val="22"/>
                  <w:lang w:eastAsia="sv-SE"/>
                </w:rPr>
                <w:t>, 11264</w:t>
              </w:r>
            </w:ins>
            <w:ins w:id="329" w:author="Ericsson" w:date="2023-10-20T07:30:00Z">
              <w:r w:rsidR="004323A0" w:rsidRPr="00C0503E">
                <w:rPr>
                  <w:szCs w:val="22"/>
                  <w:lang w:eastAsia="sv-SE"/>
                </w:rPr>
                <w:t>}</w:t>
              </w:r>
            </w:ins>
          </w:p>
          <w:p w14:paraId="57B6856E" w14:textId="14E78C7B" w:rsidR="00740FC3" w:rsidRDefault="00740FC3" w:rsidP="00740FC3">
            <w:pPr>
              <w:pStyle w:val="TAL"/>
              <w:tabs>
                <w:tab w:val="left" w:pos="2014"/>
              </w:tabs>
              <w:rPr>
                <w:ins w:id="330" w:author="Ericsson" w:date="2023-10-20T07:31:00Z"/>
                <w:szCs w:val="22"/>
                <w:lang w:eastAsia="sv-SE"/>
              </w:rPr>
            </w:pPr>
            <w:ins w:id="331" w:author="Ericsson" w:date="2023-10-19T11:24:00Z">
              <w:r w:rsidRPr="00C0503E">
                <w:rPr>
                  <w:szCs w:val="22"/>
                  <w:lang w:eastAsia="sv-SE"/>
                </w:rPr>
                <w:t>120 kHz:</w:t>
              </w:r>
              <w:r w:rsidRPr="00C0503E">
                <w:rPr>
                  <w:szCs w:val="22"/>
                  <w:lang w:eastAsia="sv-SE"/>
                </w:rPr>
                <w:tab/>
              </w:r>
            </w:ins>
            <w:ins w:id="332" w:author="Ericsson" w:date="2023-10-20T07:30:00Z">
              <w:r w:rsidR="004323A0">
                <w:rPr>
                  <w:szCs w:val="22"/>
                  <w:lang w:eastAsia="sv-SE"/>
                </w:rPr>
                <w:t>n*</w:t>
              </w:r>
              <w:r w:rsidR="004323A0" w:rsidRPr="00C0503E">
                <w:rPr>
                  <w:szCs w:val="22"/>
                  <w:lang w:eastAsia="sv-SE"/>
                </w:rPr>
                <w:t>14</w:t>
              </w:r>
              <w:r w:rsidR="004323A0">
                <w:rPr>
                  <w:szCs w:val="22"/>
                  <w:lang w:eastAsia="sv-SE"/>
                </w:rPr>
                <w:t xml:space="preserve">*1280, </w:t>
              </w:r>
              <w:r w:rsidR="004323A0" w:rsidRPr="00C0503E">
                <w:rPr>
                  <w:szCs w:val="22"/>
                  <w:lang w:eastAsia="sv-SE"/>
                </w:rPr>
                <w:t xml:space="preserve">where n={8, </w:t>
              </w:r>
              <w:r w:rsidR="004323A0">
                <w:rPr>
                  <w:szCs w:val="22"/>
                  <w:lang w:eastAsia="sv-SE"/>
                </w:rPr>
                <w:t>48</w:t>
              </w:r>
              <w:r w:rsidR="004323A0" w:rsidRPr="00C0503E">
                <w:rPr>
                  <w:szCs w:val="22"/>
                  <w:lang w:eastAsia="sv-SE"/>
                </w:rPr>
                <w:t xml:space="preserve">, </w:t>
              </w:r>
              <w:r w:rsidR="004323A0">
                <w:rPr>
                  <w:szCs w:val="22"/>
                  <w:lang w:eastAsia="sv-SE"/>
                </w:rPr>
                <w:t>96</w:t>
              </w:r>
              <w:r w:rsidR="004323A0" w:rsidRPr="00C0503E">
                <w:rPr>
                  <w:szCs w:val="22"/>
                  <w:lang w:eastAsia="sv-SE"/>
                </w:rPr>
                <w:t xml:space="preserve">, </w:t>
              </w:r>
              <w:r w:rsidR="004323A0">
                <w:rPr>
                  <w:szCs w:val="22"/>
                  <w:lang w:eastAsia="sv-SE"/>
                </w:rPr>
                <w:t>240</w:t>
              </w:r>
              <w:r w:rsidR="004323A0" w:rsidRPr="00C0503E">
                <w:rPr>
                  <w:szCs w:val="22"/>
                  <w:lang w:eastAsia="sv-SE"/>
                </w:rPr>
                <w:t xml:space="preserve">, </w:t>
              </w:r>
              <w:r w:rsidR="004323A0">
                <w:rPr>
                  <w:szCs w:val="22"/>
                  <w:lang w:eastAsia="sv-SE"/>
                </w:rPr>
                <w:t>472</w:t>
              </w:r>
              <w:r w:rsidR="004323A0" w:rsidRPr="00C0503E">
                <w:rPr>
                  <w:szCs w:val="22"/>
                  <w:lang w:eastAsia="sv-SE"/>
                </w:rPr>
                <w:t xml:space="preserve">, </w:t>
              </w:r>
              <w:r w:rsidR="004323A0">
                <w:rPr>
                  <w:szCs w:val="22"/>
                  <w:lang w:eastAsia="sv-SE"/>
                </w:rPr>
                <w:t>944</w:t>
              </w:r>
              <w:r w:rsidR="004323A0" w:rsidRPr="00C0503E">
                <w:rPr>
                  <w:szCs w:val="22"/>
                  <w:lang w:eastAsia="sv-SE"/>
                </w:rPr>
                <w:t xml:space="preserve">, </w:t>
              </w:r>
              <w:r w:rsidR="004323A0">
                <w:rPr>
                  <w:szCs w:val="22"/>
                  <w:lang w:eastAsia="sv-SE"/>
                </w:rPr>
                <w:t>1408</w:t>
              </w:r>
              <w:r w:rsidR="004323A0" w:rsidRPr="00C0503E">
                <w:rPr>
                  <w:szCs w:val="22"/>
                  <w:lang w:eastAsia="sv-SE"/>
                </w:rPr>
                <w:t>,</w:t>
              </w:r>
              <w:r w:rsidR="004323A0">
                <w:rPr>
                  <w:szCs w:val="22"/>
                  <w:lang w:eastAsia="sv-SE"/>
                </w:rPr>
                <w:t xml:space="preserve"> 2816, 5632</w:t>
              </w:r>
            </w:ins>
            <w:ins w:id="333" w:author="Ericsson" w:date="2023-10-20T07:32:00Z">
              <w:r w:rsidR="00233C02">
                <w:rPr>
                  <w:szCs w:val="22"/>
                  <w:lang w:eastAsia="sv-SE"/>
                </w:rPr>
                <w:t xml:space="preserve">, </w:t>
              </w:r>
            </w:ins>
            <w:ins w:id="334" w:author="Ericsson" w:date="2023-10-20T07:36:00Z">
              <w:r w:rsidR="00233C02">
                <w:rPr>
                  <w:szCs w:val="22"/>
                  <w:lang w:eastAsia="sv-SE"/>
                </w:rPr>
                <w:t xml:space="preserve">11264, </w:t>
              </w:r>
            </w:ins>
            <w:ins w:id="335" w:author="Ericsson" w:date="2023-10-20T07:32:00Z">
              <w:r w:rsidR="00233C02">
                <w:rPr>
                  <w:szCs w:val="22"/>
                  <w:lang w:eastAsia="sv-SE"/>
                </w:rPr>
                <w:t>22528</w:t>
              </w:r>
            </w:ins>
            <w:ins w:id="336" w:author="Ericsson" w:date="2023-10-20T07:30:00Z">
              <w:r w:rsidR="004323A0" w:rsidRPr="00C0503E">
                <w:rPr>
                  <w:szCs w:val="22"/>
                  <w:lang w:eastAsia="sv-SE"/>
                </w:rPr>
                <w:t>}</w:t>
              </w:r>
            </w:ins>
          </w:p>
          <w:p w14:paraId="07D654E5" w14:textId="712FB8ED" w:rsidR="00740FC3" w:rsidRPr="00FA0D37" w:rsidRDefault="004323A0" w:rsidP="004323A0">
            <w:pPr>
              <w:pStyle w:val="TAL"/>
              <w:tabs>
                <w:tab w:val="left" w:pos="2014"/>
              </w:tabs>
              <w:rPr>
                <w:ins w:id="337" w:author="Ericsson" w:date="2023-10-19T11:24:00Z"/>
                <w:rFonts w:cs="Arial"/>
                <w:b/>
                <w:i/>
                <w:szCs w:val="22"/>
                <w:lang w:eastAsia="sv-SE"/>
              </w:rPr>
            </w:pPr>
            <w:ins w:id="338" w:author="Ericsson" w:date="2023-10-20T07:31:00Z">
              <w:r>
                <w:rPr>
                  <w:szCs w:val="22"/>
                  <w:lang w:eastAsia="sv-SE"/>
                </w:rPr>
                <w:t>480 and 960</w:t>
              </w:r>
              <w:r w:rsidRPr="00C0503E">
                <w:rPr>
                  <w:szCs w:val="22"/>
                  <w:lang w:eastAsia="sv-SE"/>
                </w:rPr>
                <w:t xml:space="preserve"> kHz:</w:t>
              </w:r>
              <w:r w:rsidRPr="00C0503E">
                <w:rPr>
                  <w:szCs w:val="22"/>
                  <w:lang w:eastAsia="sv-SE"/>
                </w:rPr>
                <w:tab/>
              </w:r>
              <w:r>
                <w:rPr>
                  <w:szCs w:val="22"/>
                  <w:lang w:eastAsia="sv-SE"/>
                </w:rPr>
                <w:t>n*</w:t>
              </w:r>
              <w:r w:rsidRPr="00C0503E">
                <w:rPr>
                  <w:szCs w:val="22"/>
                  <w:lang w:eastAsia="sv-SE"/>
                </w:rPr>
                <w:t>14</w:t>
              </w:r>
              <w:r>
                <w:rPr>
                  <w:szCs w:val="22"/>
                  <w:lang w:eastAsia="sv-SE"/>
                </w:rPr>
                <w:t xml:space="preserve">*1280, </w:t>
              </w:r>
              <w:r w:rsidRPr="00C0503E">
                <w:rPr>
                  <w:szCs w:val="22"/>
                  <w:lang w:eastAsia="sv-SE"/>
                </w:rPr>
                <w:t xml:space="preserve">where n={8, </w:t>
              </w:r>
              <w:r>
                <w:rPr>
                  <w:szCs w:val="22"/>
                  <w:lang w:eastAsia="sv-SE"/>
                </w:rPr>
                <w:t>48</w:t>
              </w:r>
              <w:r w:rsidRPr="00C0503E">
                <w:rPr>
                  <w:szCs w:val="22"/>
                  <w:lang w:eastAsia="sv-SE"/>
                </w:rPr>
                <w:t xml:space="preserve">, </w:t>
              </w:r>
              <w:r>
                <w:rPr>
                  <w:szCs w:val="22"/>
                  <w:lang w:eastAsia="sv-SE"/>
                </w:rPr>
                <w:t>96</w:t>
              </w:r>
              <w:r w:rsidRPr="00C0503E">
                <w:rPr>
                  <w:szCs w:val="22"/>
                  <w:lang w:eastAsia="sv-SE"/>
                </w:rPr>
                <w:t xml:space="preserve">, </w:t>
              </w:r>
              <w:r>
                <w:rPr>
                  <w:szCs w:val="22"/>
                  <w:lang w:eastAsia="sv-SE"/>
                </w:rPr>
                <w:t>240</w:t>
              </w:r>
              <w:r w:rsidRPr="00C0503E">
                <w:rPr>
                  <w:szCs w:val="22"/>
                  <w:lang w:eastAsia="sv-SE"/>
                </w:rPr>
                <w:t xml:space="preserve">, </w:t>
              </w:r>
              <w:r>
                <w:rPr>
                  <w:szCs w:val="22"/>
                  <w:lang w:eastAsia="sv-SE"/>
                </w:rPr>
                <w:t>472</w:t>
              </w:r>
              <w:r w:rsidRPr="00C0503E">
                <w:rPr>
                  <w:szCs w:val="22"/>
                  <w:lang w:eastAsia="sv-SE"/>
                </w:rPr>
                <w:t xml:space="preserve">, </w:t>
              </w:r>
              <w:r>
                <w:rPr>
                  <w:szCs w:val="22"/>
                  <w:lang w:eastAsia="sv-SE"/>
                </w:rPr>
                <w:t>944</w:t>
              </w:r>
              <w:r w:rsidRPr="00C0503E">
                <w:rPr>
                  <w:szCs w:val="22"/>
                  <w:lang w:eastAsia="sv-SE"/>
                </w:rPr>
                <w:t xml:space="preserve">, </w:t>
              </w:r>
              <w:r>
                <w:rPr>
                  <w:szCs w:val="22"/>
                  <w:lang w:eastAsia="sv-SE"/>
                </w:rPr>
                <w:t>1408</w:t>
              </w:r>
              <w:r w:rsidRPr="00C0503E">
                <w:rPr>
                  <w:szCs w:val="22"/>
                  <w:lang w:eastAsia="sv-SE"/>
                </w:rPr>
                <w:t>,</w:t>
              </w:r>
              <w:r>
                <w:rPr>
                  <w:szCs w:val="22"/>
                  <w:lang w:eastAsia="sv-SE"/>
                </w:rPr>
                <w:t xml:space="preserve"> 2816, 5632</w:t>
              </w:r>
            </w:ins>
            <w:ins w:id="339" w:author="Ericsson" w:date="2023-10-20T07:32:00Z">
              <w:r w:rsidR="00233C02">
                <w:rPr>
                  <w:szCs w:val="22"/>
                  <w:lang w:eastAsia="sv-SE"/>
                </w:rPr>
                <w:t xml:space="preserve">, </w:t>
              </w:r>
            </w:ins>
            <w:ins w:id="340" w:author="Ericsson" w:date="2023-10-20T07:36:00Z">
              <w:r w:rsidR="00233C02">
                <w:rPr>
                  <w:szCs w:val="22"/>
                  <w:lang w:eastAsia="sv-SE"/>
                </w:rPr>
                <w:t xml:space="preserve">11264, </w:t>
              </w:r>
            </w:ins>
            <w:ins w:id="341" w:author="Ericsson" w:date="2023-10-20T07:32:00Z">
              <w:r w:rsidR="00233C02">
                <w:rPr>
                  <w:szCs w:val="22"/>
                  <w:lang w:eastAsia="sv-SE"/>
                </w:rPr>
                <w:t>22528</w:t>
              </w:r>
            </w:ins>
            <w:ins w:id="342" w:author="Ericsson" w:date="2023-10-20T07:31:00Z">
              <w:r w:rsidRPr="00C0503E">
                <w:rPr>
                  <w:szCs w:val="22"/>
                  <w:lang w:eastAsia="sv-SE"/>
                </w:rPr>
                <w:t>}</w:t>
              </w:r>
            </w:ins>
            <w:commentRangeEnd w:id="317"/>
            <w:r w:rsidR="00041052">
              <w:rPr>
                <w:rStyle w:val="af1"/>
                <w:rFonts w:ascii="Times New Roman" w:hAnsi="Times New Roman"/>
              </w:rPr>
              <w:commentReference w:id="317"/>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lastRenderedPageBreak/>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commentRangeStart w:id="343"/>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commentRangeEnd w:id="343"/>
            <w:r w:rsidR="00B4353C">
              <w:rPr>
                <w:rStyle w:val="af1"/>
                <w:rFonts w:ascii="Times New Roman" w:hAnsi="Times New Roman"/>
              </w:rPr>
              <w:commentReference w:id="343"/>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F00519" w:rsidRPr="00FA0D37" w14:paraId="0C938501" w14:textId="77777777" w:rsidTr="00964CC4">
        <w:trPr>
          <w:ins w:id="344" w:author="Ericsson" w:date="2023-11-15T09:20:00Z"/>
        </w:trPr>
        <w:tc>
          <w:tcPr>
            <w:tcW w:w="14173" w:type="dxa"/>
            <w:tcBorders>
              <w:top w:val="single" w:sz="4" w:space="0" w:color="auto"/>
              <w:left w:val="single" w:sz="4" w:space="0" w:color="auto"/>
              <w:bottom w:val="single" w:sz="4" w:space="0" w:color="auto"/>
              <w:right w:val="single" w:sz="4" w:space="0" w:color="auto"/>
            </w:tcBorders>
          </w:tcPr>
          <w:p w14:paraId="1768BA88" w14:textId="382FADC4" w:rsidR="00F00519" w:rsidRPr="00FA0D37" w:rsidRDefault="00F00519" w:rsidP="00F00519">
            <w:pPr>
              <w:keepNext/>
              <w:keepLines/>
              <w:spacing w:after="0"/>
              <w:rPr>
                <w:ins w:id="345" w:author="Ericsson" w:date="2023-11-15T09:20:00Z"/>
                <w:rFonts w:ascii="Arial" w:eastAsia="MS Mincho" w:hAnsi="Arial"/>
                <w:b/>
                <w:i/>
                <w:sz w:val="18"/>
                <w:szCs w:val="22"/>
                <w:lang w:eastAsia="sv-SE"/>
              </w:rPr>
            </w:pPr>
            <w:ins w:id="346" w:author="Ericsson" w:date="2023-11-15T09:20:00Z">
              <w:r w:rsidRPr="00FA0D37">
                <w:rPr>
                  <w:rFonts w:ascii="Arial" w:eastAsia="MS Mincho" w:hAnsi="Arial"/>
                  <w:b/>
                  <w:i/>
                  <w:sz w:val="18"/>
                  <w:szCs w:val="22"/>
                  <w:lang w:eastAsia="sv-SE"/>
                </w:rPr>
                <w:t>timeReference</w:t>
              </w:r>
              <w:r>
                <w:rPr>
                  <w:rFonts w:ascii="Arial" w:eastAsia="MS Mincho" w:hAnsi="Arial"/>
                  <w:b/>
                  <w:i/>
                  <w:sz w:val="18"/>
                  <w:szCs w:val="22"/>
                  <w:lang w:eastAsia="sv-SE"/>
                </w:rPr>
                <w:t>H</w:t>
              </w:r>
            </w:ins>
            <w:ins w:id="347" w:author="Ericsson" w:date="2023-11-15T17:38:00Z">
              <w:r w:rsidR="00C752BF">
                <w:rPr>
                  <w:rFonts w:ascii="Arial" w:eastAsia="MS Mincho" w:hAnsi="Arial"/>
                  <w:b/>
                  <w:i/>
                  <w:sz w:val="18"/>
                  <w:szCs w:val="22"/>
                  <w:lang w:eastAsia="sv-SE"/>
                </w:rPr>
                <w:t>yper</w:t>
              </w:r>
            </w:ins>
            <w:ins w:id="348" w:author="Ericsson" w:date="2023-11-15T09:20:00Z">
              <w:r w:rsidRPr="00FA0D37">
                <w:rPr>
                  <w:rFonts w:ascii="Arial" w:eastAsia="MS Mincho" w:hAnsi="Arial"/>
                  <w:b/>
                  <w:i/>
                  <w:sz w:val="18"/>
                  <w:szCs w:val="22"/>
                  <w:lang w:eastAsia="sv-SE"/>
                </w:rPr>
                <w:t>SFN</w:t>
              </w:r>
            </w:ins>
          </w:p>
          <w:p w14:paraId="55BE9CD5" w14:textId="41AF07AA" w:rsidR="00F00519" w:rsidRPr="00FA0D37" w:rsidRDefault="00F00519" w:rsidP="00F00519">
            <w:pPr>
              <w:keepNext/>
              <w:keepLines/>
              <w:spacing w:after="0"/>
              <w:rPr>
                <w:ins w:id="349" w:author="Ericsson" w:date="2023-11-15T09:20:00Z"/>
                <w:rFonts w:ascii="Arial" w:eastAsia="MS Mincho" w:hAnsi="Arial"/>
                <w:b/>
                <w:i/>
                <w:sz w:val="18"/>
                <w:szCs w:val="22"/>
                <w:lang w:eastAsia="sv-SE"/>
              </w:rPr>
            </w:pPr>
            <w:ins w:id="350" w:author="Ericsson" w:date="2023-11-15T09:20:00Z">
              <w:r w:rsidRPr="00FA0D37">
                <w:rPr>
                  <w:rFonts w:ascii="Arial" w:eastAsia="MS Mincho" w:hAnsi="Arial"/>
                  <w:sz w:val="18"/>
                  <w:szCs w:val="18"/>
                  <w:lang w:eastAsia="sv-SE"/>
                </w:rPr>
                <w:t xml:space="preserve">Indicates </w:t>
              </w:r>
              <w:r>
                <w:rPr>
                  <w:rFonts w:ascii="Arial" w:eastAsia="MS Mincho" w:hAnsi="Arial"/>
                  <w:sz w:val="18"/>
                  <w:szCs w:val="18"/>
                  <w:lang w:eastAsia="sv-SE"/>
                </w:rPr>
                <w:t>H-</w:t>
              </w:r>
              <w:r w:rsidRPr="00FA0D37">
                <w:rPr>
                  <w:rFonts w:ascii="Arial" w:eastAsia="MS Mincho" w:hAnsi="Arial"/>
                  <w:sz w:val="18"/>
                  <w:szCs w:val="18"/>
                  <w:lang w:eastAsia="sv-SE"/>
                </w:rPr>
                <w:t xml:space="preserve">SFN used for determination of the offset of a resource in time domain. The UE uses the closest </w:t>
              </w:r>
              <w:r>
                <w:rPr>
                  <w:rFonts w:ascii="Arial" w:eastAsia="MS Mincho" w:hAnsi="Arial"/>
                  <w:sz w:val="18"/>
                  <w:szCs w:val="18"/>
                  <w:lang w:eastAsia="sv-SE"/>
                </w:rPr>
                <w:t>H</w:t>
              </w:r>
            </w:ins>
            <w:ins w:id="351" w:author="Ericsson" w:date="2023-11-15T17:38:00Z">
              <w:r w:rsidR="00C752BF">
                <w:rPr>
                  <w:rFonts w:ascii="Arial" w:eastAsia="MS Mincho" w:hAnsi="Arial"/>
                  <w:sz w:val="18"/>
                  <w:szCs w:val="18"/>
                  <w:lang w:eastAsia="sv-SE"/>
                </w:rPr>
                <w:t>-</w:t>
              </w:r>
            </w:ins>
            <w:ins w:id="352" w:author="Ericsson" w:date="2023-11-15T09:20:00Z">
              <w:r w:rsidRPr="00FA0D37">
                <w:rPr>
                  <w:rFonts w:ascii="Arial" w:eastAsia="MS Mincho" w:hAnsi="Arial"/>
                  <w:sz w:val="18"/>
                  <w:szCs w:val="18"/>
                  <w:lang w:eastAsia="sv-SE"/>
                </w:rPr>
                <w:t xml:space="preserve">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timeReference</w:t>
              </w:r>
              <w:r>
                <w:rPr>
                  <w:rFonts w:ascii="Arial" w:hAnsi="Arial" w:cs="Arial"/>
                  <w:i/>
                  <w:iCs/>
                  <w:sz w:val="18"/>
                  <w:szCs w:val="18"/>
                </w:rPr>
                <w:t>H</w:t>
              </w:r>
            </w:ins>
            <w:ins w:id="353" w:author="Ericsson" w:date="2023-11-15T17:38:00Z">
              <w:r w:rsidR="00C752BF">
                <w:rPr>
                  <w:rFonts w:ascii="Arial" w:hAnsi="Arial" w:cs="Arial"/>
                  <w:i/>
                  <w:iCs/>
                  <w:sz w:val="18"/>
                  <w:szCs w:val="18"/>
                </w:rPr>
                <w:t>yper</w:t>
              </w:r>
            </w:ins>
            <w:ins w:id="354" w:author="Ericsson" w:date="2023-11-15T09:20:00Z">
              <w:r w:rsidRPr="00FA0D37">
                <w:rPr>
                  <w:rFonts w:ascii="Arial" w:hAnsi="Arial" w:cs="Arial"/>
                  <w:i/>
                  <w:iCs/>
                  <w:sz w:val="18"/>
                  <w:szCs w:val="18"/>
                </w:rPr>
                <w:t xml:space="preserve">SFN </w:t>
              </w:r>
              <w:r w:rsidRPr="00FA0D37">
                <w:rPr>
                  <w:rFonts w:ascii="Arial" w:hAnsi="Arial" w:cs="Arial"/>
                  <w:sz w:val="18"/>
                  <w:szCs w:val="18"/>
                </w:rPr>
                <w:t xml:space="preserve">is not present, the reference </w:t>
              </w:r>
              <w:r>
                <w:rPr>
                  <w:rFonts w:ascii="Arial" w:hAnsi="Arial" w:cs="Arial"/>
                  <w:sz w:val="18"/>
                  <w:szCs w:val="18"/>
                </w:rPr>
                <w:t>H-</w:t>
              </w:r>
              <w:r w:rsidRPr="00FA0D37">
                <w:rPr>
                  <w:rFonts w:ascii="Arial" w:hAnsi="Arial" w:cs="Arial"/>
                  <w:sz w:val="18"/>
                  <w:szCs w:val="18"/>
                </w:rPr>
                <w:t>SFN is 0.</w:t>
              </w:r>
            </w:ins>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bookmarkEnd w:id="2"/>
    <w:bookmarkEnd w:id="3"/>
    <w:bookmarkEnd w:id="4"/>
    <w:bookmarkEnd w:id="5"/>
    <w:bookmarkEnd w:id="6"/>
    <w:bookmarkEnd w:id="7"/>
    <w:bookmarkEnd w:id="8"/>
    <w:bookmarkEnd w:id="9"/>
    <w:bookmarkEnd w:id="10"/>
    <w:bookmarkEnd w:id="11"/>
    <w:bookmarkEnd w:id="12"/>
    <w:bookmarkEnd w:id="13"/>
    <w:p w14:paraId="62174683" w14:textId="6DEE837D" w:rsidR="00AE631B" w:rsidRPr="00FA0D37" w:rsidRDefault="00AE631B" w:rsidP="00D10EB2">
      <w:pPr>
        <w:pStyle w:val="4"/>
        <w:rPr>
          <w:iCs/>
        </w:rPr>
      </w:pPr>
    </w:p>
    <w:sectPr w:rsidR="00AE631B" w:rsidRPr="00FA0D37" w:rsidSect="00D10EB2">
      <w:headerReference w:type="default" r:id="rId26"/>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Huawei (Dawid)" w:date="2023-11-22T10:47:00Z" w:initials="DK">
    <w:p w14:paraId="1D4C4E94" w14:textId="01ADF98B" w:rsidR="008C2E8C" w:rsidRDefault="008C2E8C">
      <w:pPr>
        <w:pStyle w:val="af2"/>
      </w:pPr>
      <w:r>
        <w:rPr>
          <w:rStyle w:val="af1"/>
        </w:rPr>
        <w:annotationRef/>
      </w:r>
      <w:r>
        <w:t>WI code for R17 SDT should be added</w:t>
      </w:r>
    </w:p>
  </w:comment>
  <w:comment w:id="17" w:author="Huawei (Dawid)" w:date="2023-11-22T10:48:00Z" w:initials="DK">
    <w:p w14:paraId="7B7E5A3A" w14:textId="285F07A7" w:rsidR="00413AA1" w:rsidRDefault="00413AA1">
      <w:pPr>
        <w:pStyle w:val="af2"/>
      </w:pPr>
      <w:r>
        <w:rPr>
          <w:rStyle w:val="af1"/>
        </w:rPr>
        <w:annotationRef/>
      </w:r>
      <w:r>
        <w:t>We can simplify this and capture imply that we agreed to introduce extended CG-SDT periodicities.</w:t>
      </w:r>
    </w:p>
  </w:comment>
  <w:comment w:id="20" w:author="Huawei (Dawid)" w:date="2023-11-22T10:48:00Z" w:initials="DK">
    <w:p w14:paraId="75661303" w14:textId="13B818A9" w:rsidR="00413AA1" w:rsidRDefault="00413AA1">
      <w:pPr>
        <w:pStyle w:val="af2"/>
      </w:pPr>
      <w:r>
        <w:rPr>
          <w:rStyle w:val="af1"/>
        </w:rPr>
        <w:annotationRef/>
      </w:r>
      <w:r w:rsidR="008B473C">
        <w:t>This is Rel-18 so impact analysis is not needed.</w:t>
      </w:r>
    </w:p>
  </w:comment>
  <w:comment w:id="21" w:author="Huawei (Dawid)" w:date="2023-11-22T11:00:00Z" w:initials="DK">
    <w:p w14:paraId="0695C20D" w14:textId="7447CF23" w:rsidR="00DC73DC" w:rsidRDefault="00DC73DC">
      <w:pPr>
        <w:pStyle w:val="af2"/>
      </w:pPr>
      <w:r>
        <w:rPr>
          <w:rStyle w:val="af1"/>
        </w:rPr>
        <w:annotationRef/>
      </w:r>
      <w:r>
        <w:t>To cover also falback to RA-SDT, we can simply say “CG-SDT enhancements cannot be configured”.</w:t>
      </w:r>
    </w:p>
  </w:comment>
  <w:comment w:id="24" w:author="Huawei (Dawid)" w:date="2023-11-22T11:06:00Z" w:initials="DK">
    <w:p w14:paraId="62B9BB42" w14:textId="0D874875" w:rsidR="00F8272E" w:rsidRDefault="00F8272E">
      <w:pPr>
        <w:pStyle w:val="af2"/>
      </w:pPr>
      <w:r>
        <w:rPr>
          <w:rStyle w:val="af1"/>
        </w:rPr>
        <w:annotationRef/>
      </w:r>
      <w:r>
        <w:t>Stage-2 CR is missing</w:t>
      </w:r>
    </w:p>
  </w:comment>
  <w:comment w:id="67" w:author="NEC" w:date="2023-11-23T09:15:00Z" w:initials="NEC">
    <w:p w14:paraId="2D7EA9C8" w14:textId="216141F4" w:rsidR="00041052" w:rsidRDefault="00041052">
      <w:pPr>
        <w:pStyle w:val="af2"/>
      </w:pPr>
      <w:r>
        <w:rPr>
          <w:rStyle w:val="af1"/>
        </w:rPr>
        <w:annotationRef/>
      </w:r>
      <w:r>
        <w:rPr>
          <w:rFonts w:eastAsia="等线"/>
          <w:lang w:eastAsia="zh-CN"/>
        </w:rPr>
        <w:t>The conventional definition should be spare5, spare 4, spare3, spare2, spare1.</w:t>
      </w:r>
    </w:p>
  </w:comment>
  <w:comment w:id="81" w:author="NEC" w:date="2023-11-23T09:15:00Z" w:initials="NEC">
    <w:p w14:paraId="5F86F681" w14:textId="73240794" w:rsidR="00041052" w:rsidRPr="00041052" w:rsidRDefault="00041052">
      <w:pPr>
        <w:pStyle w:val="af2"/>
        <w:rPr>
          <w:rFonts w:eastAsia="等线" w:hint="eastAsia"/>
          <w:lang w:eastAsia="zh-CN"/>
        </w:rPr>
      </w:pPr>
      <w:r>
        <w:rPr>
          <w:rStyle w:val="af1"/>
        </w:rPr>
        <w:annotationRef/>
      </w:r>
      <w:r>
        <w:rPr>
          <w:rFonts w:eastAsia="等线" w:hint="eastAsia"/>
          <w:lang w:eastAsia="zh-CN"/>
        </w:rPr>
        <w:t>S</w:t>
      </w:r>
      <w:r>
        <w:rPr>
          <w:rFonts w:eastAsia="等线"/>
          <w:lang w:eastAsia="zh-CN"/>
        </w:rPr>
        <w:t>ee above</w:t>
      </w:r>
    </w:p>
  </w:comment>
  <w:comment w:id="95" w:author="Huawei (Dawid)" w:date="2023-11-22T09:49:00Z" w:initials="DK">
    <w:p w14:paraId="65510D9E" w14:textId="48753B4D" w:rsidR="003D2400" w:rsidRDefault="003D2400">
      <w:pPr>
        <w:pStyle w:val="af2"/>
      </w:pPr>
      <w:r>
        <w:rPr>
          <w:rStyle w:val="af1"/>
        </w:rPr>
        <w:annotationRef/>
      </w:r>
      <w:r>
        <w:t>“</w:t>
      </w:r>
      <w:r w:rsidRPr="00FA0D37">
        <w:rPr>
          <w:szCs w:val="22"/>
          <w:lang w:eastAsia="sv-SE"/>
        </w:rPr>
        <w:t>in each of them</w:t>
      </w:r>
      <w:r>
        <w:rPr>
          <w:szCs w:val="22"/>
          <w:lang w:eastAsia="sv-SE"/>
        </w:rPr>
        <w:t>” can be removed, it seems a copy-paste error.</w:t>
      </w:r>
    </w:p>
  </w:comment>
  <w:comment w:id="270" w:author="Huawei (Dawid)" w:date="2023-11-22T10:20:00Z" w:initials="DK">
    <w:p w14:paraId="4A59EAE1" w14:textId="4D7E0FD0" w:rsidR="003D2400" w:rsidRDefault="003D2400" w:rsidP="003D2400">
      <w:pPr>
        <w:pStyle w:val="af2"/>
      </w:pPr>
      <w:r>
        <w:rPr>
          <w:rStyle w:val="af1"/>
        </w:rPr>
        <w:annotationRef/>
      </w:r>
      <w:r>
        <w:t xml:space="preserve">If </w:t>
      </w:r>
      <w:r w:rsidRPr="00FA0D37">
        <w:t>timeReference</w:t>
      </w:r>
      <w:r w:rsidRPr="00A31E8D">
        <w:t>H-SFN</w:t>
      </w:r>
      <w:r>
        <w:t xml:space="preserve"> is configured by </w:t>
      </w:r>
      <w:r w:rsidR="00981AAA">
        <w:t xml:space="preserve">the </w:t>
      </w:r>
      <w:r>
        <w:t xml:space="preserve">network, the value range of </w:t>
      </w:r>
      <w:r w:rsidRPr="00FA0D37">
        <w:t>timeReference</w:t>
      </w:r>
      <w:r w:rsidRPr="00A31E8D">
        <w:t>H-SFN</w:t>
      </w:r>
      <w:r>
        <w:t xml:space="preserve"> should be 0~1023. Otherwise, we will need to </w:t>
      </w:r>
      <w:r w:rsidRPr="00297905">
        <w:t>extend the timeDomainOffset</w:t>
      </w:r>
      <w:r>
        <w:t>.</w:t>
      </w:r>
    </w:p>
    <w:p w14:paraId="7694972C" w14:textId="77777777" w:rsidR="003D2400" w:rsidRDefault="003D2400" w:rsidP="003D2400">
      <w:pPr>
        <w:pStyle w:val="af2"/>
      </w:pPr>
    </w:p>
    <w:p w14:paraId="7FC2E1D8" w14:textId="4501589D" w:rsidR="004B72E0" w:rsidRDefault="004B72E0" w:rsidP="004B72E0">
      <w:pPr>
        <w:pStyle w:val="af2"/>
      </w:pPr>
      <w:r>
        <w:rPr>
          <w:rFonts w:eastAsia="等线"/>
          <w:lang w:eastAsia="zh-CN"/>
        </w:rPr>
        <w:t xml:space="preserve">Alternatively, if we would like to save some signalling overhed (10 bits in this case), </w:t>
      </w:r>
      <w:r w:rsidR="003D2400">
        <w:t xml:space="preserve">UE </w:t>
      </w:r>
      <w:r>
        <w:t xml:space="preserve">could </w:t>
      </w:r>
      <w:r w:rsidR="003D2400">
        <w:t xml:space="preserve">derive the </w:t>
      </w:r>
      <w:r w:rsidR="003D2400" w:rsidRPr="00FA0D37">
        <w:t>timeReference</w:t>
      </w:r>
      <w:r w:rsidR="003D2400" w:rsidRPr="00A31E8D">
        <w:t>H-SFN</w:t>
      </w:r>
      <w:r w:rsidR="003D2400">
        <w:t xml:space="preserve"> </w:t>
      </w:r>
      <w:r>
        <w:t xml:space="preserve">based on </w:t>
      </w:r>
      <w:r w:rsidR="00981AAA">
        <w:t xml:space="preserve">existing </w:t>
      </w:r>
      <w:r w:rsidR="003D2400" w:rsidRPr="00A31E8D">
        <w:t>timeReferenceSFN</w:t>
      </w:r>
      <w:r>
        <w:t xml:space="preserve">, e.g. in the following way: </w:t>
      </w:r>
    </w:p>
    <w:p w14:paraId="43C1AA27" w14:textId="77777777" w:rsidR="004B72E0" w:rsidRDefault="004B72E0" w:rsidP="004B72E0">
      <w:pPr>
        <w:pStyle w:val="af2"/>
        <w:numPr>
          <w:ilvl w:val="0"/>
          <w:numId w:val="35"/>
        </w:numPr>
      </w:pPr>
      <w:r>
        <w:t xml:space="preserve"> I</w:t>
      </w:r>
      <w:r w:rsidR="003D2400" w:rsidRPr="00A31E8D">
        <w:t>f timeReferenceSFN=512,</w:t>
      </w:r>
      <w:r w:rsidR="003D2400">
        <w:t xml:space="preserve"> </w:t>
      </w:r>
      <w:r w:rsidR="003D2400" w:rsidRPr="00A31E8D">
        <w:t>and CG configuration is received during the first half of the hyper frame, timeReferenceH-SFN=</w:t>
      </w:r>
      <w:r w:rsidR="003D2400">
        <w:t xml:space="preserve"> </w:t>
      </w:r>
      <w:r w:rsidR="003D2400" w:rsidRPr="00A31E8D">
        <w:t xml:space="preserve">H-SFN of the hyper frame preceding the hyper frame in which the UE receives the CG configuration, </w:t>
      </w:r>
    </w:p>
    <w:p w14:paraId="40A7C3F3" w14:textId="77777777" w:rsidR="004B72E0" w:rsidRDefault="004B72E0" w:rsidP="004B72E0">
      <w:pPr>
        <w:pStyle w:val="af2"/>
        <w:numPr>
          <w:ilvl w:val="0"/>
          <w:numId w:val="35"/>
        </w:numPr>
      </w:pPr>
      <w:r>
        <w:t xml:space="preserve"> O</w:t>
      </w:r>
      <w:r w:rsidR="003D2400" w:rsidRPr="00A31E8D">
        <w:t>therwise, timeReferenceH-SFN=</w:t>
      </w:r>
      <w:r w:rsidR="003D2400">
        <w:t xml:space="preserve"> </w:t>
      </w:r>
      <w:r w:rsidR="003D2400" w:rsidRPr="00A31E8D">
        <w:t>H-SFN of the hyper frame in which the UE receives the CG configuration.</w:t>
      </w:r>
    </w:p>
    <w:p w14:paraId="1BC024EE" w14:textId="77777777" w:rsidR="004B72E0" w:rsidRDefault="004B72E0" w:rsidP="004B72E0">
      <w:pPr>
        <w:pStyle w:val="af2"/>
      </w:pPr>
    </w:p>
    <w:p w14:paraId="226B0561" w14:textId="29767763" w:rsidR="004B72E0" w:rsidRDefault="004B72E0" w:rsidP="004B72E0">
      <w:pPr>
        <w:pStyle w:val="af2"/>
      </w:pPr>
      <w:r>
        <w:t>In this case, we wouldn’t need this parameter, but instead need to capture timeReferenceH-SFN initializaiton in MAC.</w:t>
      </w:r>
    </w:p>
    <w:p w14:paraId="40CEC87D" w14:textId="77777777" w:rsidR="00041052" w:rsidRDefault="00041052" w:rsidP="004B72E0">
      <w:pPr>
        <w:pStyle w:val="af2"/>
      </w:pPr>
    </w:p>
  </w:comment>
  <w:comment w:id="271" w:author="NEC" w:date="2023-11-23T09:16:00Z" w:initials="NEC">
    <w:p w14:paraId="3731B527" w14:textId="702A5E7C" w:rsidR="00041052" w:rsidRPr="00041052" w:rsidRDefault="00041052">
      <w:pPr>
        <w:pStyle w:val="af2"/>
        <w:rPr>
          <w:rFonts w:eastAsia="等线" w:hint="eastAsia"/>
          <w:lang w:eastAsia="zh-CN"/>
        </w:rPr>
      </w:pPr>
      <w:r>
        <w:rPr>
          <w:rStyle w:val="af1"/>
        </w:rPr>
        <w:annotationRef/>
      </w:r>
      <w:r>
        <w:rPr>
          <w:rFonts w:eastAsia="等线"/>
          <w:lang w:eastAsia="zh-CN"/>
        </w:rPr>
        <w:t>W</w:t>
      </w:r>
      <w:r>
        <w:rPr>
          <w:rFonts w:eastAsia="等线" w:hint="eastAsia"/>
          <w:lang w:eastAsia="zh-CN"/>
        </w:rPr>
        <w:t>e</w:t>
      </w:r>
      <w:r>
        <w:rPr>
          <w:rFonts w:eastAsia="等线"/>
          <w:lang w:eastAsia="zh-CN"/>
        </w:rPr>
        <w:t xml:space="preserve"> prfer not to introduce this parameter. The UE may derive </w:t>
      </w:r>
      <w:r w:rsidRPr="00FA0D37">
        <w:t>timeReference</w:t>
      </w:r>
      <w:r w:rsidRPr="00A31E8D">
        <w:t>H-SFN</w:t>
      </w:r>
      <w:r>
        <w:t xml:space="preserve"> based on </w:t>
      </w:r>
      <w:r>
        <w:t xml:space="preserve">the </w:t>
      </w:r>
      <w:r>
        <w:t xml:space="preserve">existing </w:t>
      </w:r>
      <w:r w:rsidRPr="00A31E8D">
        <w:t>timeReferenceSFN</w:t>
      </w:r>
      <w:r>
        <w:t xml:space="preserve"> as Huawei mentioned.</w:t>
      </w:r>
    </w:p>
  </w:comment>
  <w:comment w:id="317" w:author="NEC" w:date="2023-11-23T09:19:00Z" w:initials="NEC">
    <w:p w14:paraId="6C047452" w14:textId="3609BF0A" w:rsidR="00041052" w:rsidRDefault="00041052">
      <w:pPr>
        <w:pStyle w:val="af2"/>
      </w:pPr>
      <w:r>
        <w:rPr>
          <w:rStyle w:val="af1"/>
        </w:rPr>
        <w:annotationRef/>
      </w:r>
      <w:r>
        <w:rPr>
          <w:rFonts w:eastAsia="等线"/>
          <w:lang w:eastAsia="zh-CN"/>
        </w:rPr>
        <w:t>F</w:t>
      </w:r>
      <w:r>
        <w:rPr>
          <w:rFonts w:eastAsia="等线" w:hint="eastAsia"/>
          <w:lang w:eastAsia="zh-CN"/>
        </w:rPr>
        <w:t>o</w:t>
      </w:r>
      <w:r>
        <w:rPr>
          <w:rFonts w:eastAsia="等线"/>
          <w:lang w:eastAsia="zh-CN"/>
        </w:rPr>
        <w:t>r SCSs above 15kHz, the periodicity values should be the multiples of all values of 15kHz SCS. For example, for 30kHz SCS, n = {2, 4, 8, 16, 96, 480, 944, 1888, 2816, 5632}, otherwise, some values are missed (such as 10240ms) and some new values are introduced( such as 153600ms</w:t>
      </w:r>
      <w:r>
        <w:rPr>
          <w:rFonts w:eastAsia="等线"/>
          <w:lang w:eastAsia="zh-CN"/>
        </w:rPr>
        <w:t>, which is not agreed</w:t>
      </w:r>
      <w:r>
        <w:rPr>
          <w:rFonts w:eastAsia="等线"/>
          <w:lang w:eastAsia="zh-CN"/>
        </w:rPr>
        <w:t>).</w:t>
      </w:r>
    </w:p>
  </w:comment>
  <w:comment w:id="343" w:author="Huawei (Dawid)" w:date="2023-11-22T10:28:00Z" w:initials="DK">
    <w:p w14:paraId="0A545376" w14:textId="37F751F8" w:rsidR="00B4353C" w:rsidRDefault="00B4353C">
      <w:pPr>
        <w:pStyle w:val="af2"/>
      </w:pPr>
      <w:r>
        <w:rPr>
          <w:rStyle w:val="af1"/>
        </w:rPr>
        <w:annotationRef/>
      </w:r>
      <w:r w:rsidRPr="00030DED">
        <w:rPr>
          <w:rFonts w:eastAsia="等线"/>
          <w:lang w:eastAsia="zh-CN"/>
        </w:rPr>
        <w:t xml:space="preserve">We may need to clarify that the offset is related to </w:t>
      </w:r>
      <w:r w:rsidRPr="00030DED">
        <w:rPr>
          <w:szCs w:val="22"/>
          <w:lang w:eastAsia="sv-SE"/>
        </w:rPr>
        <w:t>the reference SFN in the reference H-SF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4C4E94" w15:done="0"/>
  <w15:commentEx w15:paraId="7B7E5A3A" w15:done="0"/>
  <w15:commentEx w15:paraId="75661303" w15:done="0"/>
  <w15:commentEx w15:paraId="0695C20D" w15:done="0"/>
  <w15:commentEx w15:paraId="62B9BB42" w15:done="0"/>
  <w15:commentEx w15:paraId="2D7EA9C8" w15:done="0"/>
  <w15:commentEx w15:paraId="5F86F681" w15:done="0"/>
  <w15:commentEx w15:paraId="65510D9E" w15:done="0"/>
  <w15:commentEx w15:paraId="40CEC87D" w15:done="0"/>
  <w15:commentEx w15:paraId="3731B527" w15:paraIdParent="40CEC87D" w15:done="0"/>
  <w15:commentEx w15:paraId="6C047452" w15:done="0"/>
  <w15:commentEx w15:paraId="0A5453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4C4E94" w16cid:durableId="29085AD7"/>
  <w16cid:commentId w16cid:paraId="7B7E5A3A" w16cid:durableId="29085AEF"/>
  <w16cid:commentId w16cid:paraId="75661303" w16cid:durableId="29085B1B"/>
  <w16cid:commentId w16cid:paraId="0695C20D" w16cid:durableId="29085DBE"/>
  <w16cid:commentId w16cid:paraId="62B9BB42" w16cid:durableId="29085F26"/>
  <w16cid:commentId w16cid:paraId="65510D9E" w16cid:durableId="29084D1A"/>
  <w16cid:commentId w16cid:paraId="226B0561" w16cid:durableId="29085483"/>
  <w16cid:commentId w16cid:paraId="0A545376" w16cid:durableId="2908563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053FB8" w14:textId="77777777" w:rsidR="0040635E" w:rsidRPr="007B4B4C" w:rsidRDefault="0040635E">
      <w:pPr>
        <w:spacing w:after="0"/>
      </w:pPr>
      <w:r w:rsidRPr="007B4B4C">
        <w:separator/>
      </w:r>
    </w:p>
  </w:endnote>
  <w:endnote w:type="continuationSeparator" w:id="0">
    <w:p w14:paraId="54F56D6F" w14:textId="77777777" w:rsidR="0040635E" w:rsidRPr="007B4B4C" w:rsidRDefault="0040635E">
      <w:pPr>
        <w:spacing w:after="0"/>
      </w:pPr>
      <w:r w:rsidRPr="007B4B4C">
        <w:continuationSeparator/>
      </w:r>
    </w:p>
  </w:endnote>
  <w:endnote w:type="continuationNotice" w:id="1">
    <w:p w14:paraId="0E7F3C62" w14:textId="77777777" w:rsidR="0040635E" w:rsidRPr="007B4B4C" w:rsidRDefault="004063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3D2400" w:rsidRPr="007B4B4C" w:rsidRDefault="003D2400">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80767" w14:textId="77777777" w:rsidR="0040635E" w:rsidRPr="007B4B4C" w:rsidRDefault="0040635E">
      <w:pPr>
        <w:spacing w:after="0"/>
      </w:pPr>
      <w:r w:rsidRPr="007B4B4C">
        <w:separator/>
      </w:r>
    </w:p>
  </w:footnote>
  <w:footnote w:type="continuationSeparator" w:id="0">
    <w:p w14:paraId="0D4F4169" w14:textId="77777777" w:rsidR="0040635E" w:rsidRPr="007B4B4C" w:rsidRDefault="0040635E">
      <w:pPr>
        <w:spacing w:after="0"/>
      </w:pPr>
      <w:r w:rsidRPr="007B4B4C">
        <w:continuationSeparator/>
      </w:r>
    </w:p>
  </w:footnote>
  <w:footnote w:type="continuationNotice" w:id="1">
    <w:p w14:paraId="24A824BA" w14:textId="77777777" w:rsidR="0040635E" w:rsidRPr="007B4B4C" w:rsidRDefault="004063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3D2400" w:rsidRPr="007B4B4C" w:rsidRDefault="003D240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7A7F17C5" w:rsidR="003D2400" w:rsidRPr="007B4B4C" w:rsidRDefault="003D240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41052">
      <w:rPr>
        <w:rFonts w:ascii="Arial" w:hAnsi="Arial" w:cs="Arial"/>
        <w:b/>
        <w:noProof/>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0BE1F19" w:rsidR="003D2400" w:rsidRPr="007B4B4C" w:rsidRDefault="003D2400">
    <w:pPr>
      <w:framePr w:h="284" w:hRule="exact" w:wrap="around" w:vAnchor="text" w:hAnchor="margin" w:xAlign="right" w:y="1"/>
      <w:rPr>
        <w:rFonts w:ascii="Arial" w:hAnsi="Arial" w:cs="Arial"/>
        <w:b/>
        <w:sz w:val="18"/>
        <w:szCs w:val="18"/>
      </w:rPr>
    </w:pPr>
  </w:p>
  <w:p w14:paraId="7E4C60FC" w14:textId="18F57281" w:rsidR="003D2400" w:rsidRPr="007B4B4C" w:rsidRDefault="003D240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41052">
      <w:rPr>
        <w:rFonts w:ascii="Arial" w:hAnsi="Arial" w:cs="Arial"/>
        <w:b/>
        <w:noProof/>
        <w:sz w:val="18"/>
        <w:szCs w:val="18"/>
      </w:rPr>
      <w:t>7</w:t>
    </w:r>
    <w:r w:rsidRPr="007B4B4C">
      <w:rPr>
        <w:rFonts w:ascii="Arial" w:hAnsi="Arial" w:cs="Arial"/>
        <w:b/>
        <w:sz w:val="18"/>
        <w:szCs w:val="18"/>
      </w:rPr>
      <w:fldChar w:fldCharType="end"/>
    </w:r>
  </w:p>
  <w:p w14:paraId="5331B14F" w14:textId="68BBBC39" w:rsidR="003D2400" w:rsidRPr="007B4B4C" w:rsidRDefault="003D2400">
    <w:pPr>
      <w:framePr w:h="284" w:hRule="exact" w:wrap="around" w:vAnchor="text" w:hAnchor="margin" w:y="7"/>
      <w:rPr>
        <w:rFonts w:ascii="Arial" w:hAnsi="Arial" w:cs="Arial"/>
        <w:b/>
        <w:sz w:val="18"/>
        <w:szCs w:val="18"/>
      </w:rPr>
    </w:pPr>
  </w:p>
  <w:p w14:paraId="346C1704" w14:textId="77777777" w:rsidR="003D2400" w:rsidRPr="007B4B4C" w:rsidRDefault="003D2400">
    <w:pPr>
      <w:pStyle w:val="a3"/>
    </w:pPr>
  </w:p>
  <w:p w14:paraId="31BBBCD6" w14:textId="77777777" w:rsidR="003D2400" w:rsidRPr="007B4B4C" w:rsidRDefault="003D2400"/>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C19E09" w14:textId="77777777" w:rsidR="003D2400" w:rsidRPr="007B4B4C" w:rsidRDefault="003D2400">
    <w:pPr>
      <w:framePr w:h="284" w:hRule="exact" w:wrap="around" w:vAnchor="text" w:hAnchor="margin" w:xAlign="right" w:y="1"/>
      <w:rPr>
        <w:rFonts w:ascii="Arial" w:hAnsi="Arial" w:cs="Arial"/>
        <w:b/>
        <w:sz w:val="18"/>
        <w:szCs w:val="18"/>
      </w:rPr>
    </w:pPr>
  </w:p>
  <w:p w14:paraId="6DD87F55" w14:textId="7EC9A2ED" w:rsidR="003D2400" w:rsidRPr="007B4B4C" w:rsidRDefault="003D240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41052">
      <w:rPr>
        <w:rFonts w:ascii="Arial" w:hAnsi="Arial" w:cs="Arial"/>
        <w:b/>
        <w:noProof/>
        <w:sz w:val="18"/>
        <w:szCs w:val="18"/>
      </w:rPr>
      <w:t>23</w:t>
    </w:r>
    <w:r w:rsidRPr="007B4B4C">
      <w:rPr>
        <w:rFonts w:ascii="Arial" w:hAnsi="Arial" w:cs="Arial"/>
        <w:b/>
        <w:sz w:val="18"/>
        <w:szCs w:val="18"/>
      </w:rPr>
      <w:fldChar w:fldCharType="end"/>
    </w:r>
  </w:p>
  <w:p w14:paraId="2599C555" w14:textId="77777777" w:rsidR="003D2400" w:rsidRPr="007B4B4C" w:rsidRDefault="003D2400">
    <w:pPr>
      <w:framePr w:h="284" w:hRule="exact" w:wrap="around" w:vAnchor="text" w:hAnchor="margin" w:y="7"/>
      <w:rPr>
        <w:rFonts w:ascii="Arial" w:hAnsi="Arial" w:cs="Arial"/>
        <w:b/>
        <w:sz w:val="18"/>
        <w:szCs w:val="18"/>
      </w:rPr>
    </w:pPr>
  </w:p>
  <w:p w14:paraId="17342579" w14:textId="77777777" w:rsidR="003D2400" w:rsidRPr="007B4B4C" w:rsidRDefault="003D2400">
    <w:pPr>
      <w:pStyle w:val="a3"/>
    </w:pPr>
  </w:p>
  <w:p w14:paraId="468E5365" w14:textId="77777777" w:rsidR="003D2400" w:rsidRPr="007B4B4C" w:rsidRDefault="003D240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6325A7"/>
    <w:multiLevelType w:val="hybridMultilevel"/>
    <w:tmpl w:val="7D6ABBB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D0F7B21"/>
    <w:multiLevelType w:val="hybridMultilevel"/>
    <w:tmpl w:val="F9F0208E"/>
    <w:lvl w:ilvl="0" w:tplc="BCB2A6A6">
      <w:start w:val="1"/>
      <w:numFmt w:val="ordinalText"/>
      <w:lvlText w:val="%1."/>
      <w:lvlJc w:val="center"/>
      <w:pPr>
        <w:ind w:left="720" w:hanging="360"/>
      </w:pPr>
      <w:rPr>
        <w:rFonts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2438C4"/>
    <w:multiLevelType w:val="hybridMultilevel"/>
    <w:tmpl w:val="D0862C8A"/>
    <w:lvl w:ilvl="0" w:tplc="76A63EA0">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FD634D3"/>
    <w:multiLevelType w:val="hybridMultilevel"/>
    <w:tmpl w:val="9700542E"/>
    <w:lvl w:ilvl="0" w:tplc="87E83304">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0" w15:restartNumberingAfterBreak="0">
    <w:nsid w:val="46723DE1"/>
    <w:multiLevelType w:val="hybridMultilevel"/>
    <w:tmpl w:val="E39A0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1"/>
  </w:num>
  <w:num w:numId="3">
    <w:abstractNumId w:val="26"/>
  </w:num>
  <w:num w:numId="4">
    <w:abstractNumId w:val="25"/>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8"/>
  </w:num>
  <w:num w:numId="18">
    <w:abstractNumId w:val="12"/>
  </w:num>
  <w:num w:numId="19">
    <w:abstractNumId w:val="31"/>
  </w:num>
  <w:num w:numId="20">
    <w:abstractNumId w:val="14"/>
  </w:num>
  <w:num w:numId="21">
    <w:abstractNumId w:val="8"/>
  </w:num>
  <w:num w:numId="22">
    <w:abstractNumId w:val="29"/>
  </w:num>
  <w:num w:numId="23">
    <w:abstractNumId w:val="17"/>
  </w:num>
  <w:num w:numId="24">
    <w:abstractNumId w:val="22"/>
  </w:num>
  <w:num w:numId="25">
    <w:abstractNumId w:val="13"/>
  </w:num>
  <w:num w:numId="26">
    <w:abstractNumId w:val="11"/>
  </w:num>
  <w:num w:numId="27">
    <w:abstractNumId w:val="23"/>
  </w:num>
  <w:num w:numId="28">
    <w:abstractNumId w:val="30"/>
  </w:num>
  <w:num w:numId="29">
    <w:abstractNumId w:val="18"/>
  </w:num>
  <w:num w:numId="30">
    <w:abstractNumId w:val="24"/>
  </w:num>
  <w:num w:numId="31">
    <w:abstractNumId w:val="9"/>
  </w:num>
  <w:num w:numId="32">
    <w:abstractNumId w:val="15"/>
  </w:num>
  <w:num w:numId="33">
    <w:abstractNumId w:val="19"/>
  </w:num>
  <w:num w:numId="34">
    <w:abstractNumId w:val="16"/>
  </w:num>
  <w:num w:numId="35">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Dawid)">
    <w15:presenceInfo w15:providerId="None" w15:userId="Huawei (Dawid)"/>
  </w15:person>
  <w15:person w15:author="Ericsson (Oskar)">
    <w15:presenceInfo w15:providerId="None" w15:userId="Ericsson (Oskar)"/>
  </w15:person>
  <w15:person w15:author="Ericsson">
    <w15:presenceInfo w15:providerId="None" w15:userId="Ericsson"/>
  </w15:person>
  <w15:person w15:author="NEC">
    <w15:presenceInfo w15:providerId="None" w15:userId="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BFF"/>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CC0"/>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052"/>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C6"/>
    <w:rsid w:val="00055D34"/>
    <w:rsid w:val="00055D57"/>
    <w:rsid w:val="00055DB7"/>
    <w:rsid w:val="00055DD7"/>
    <w:rsid w:val="0005611B"/>
    <w:rsid w:val="00056235"/>
    <w:rsid w:val="000566F0"/>
    <w:rsid w:val="000567AB"/>
    <w:rsid w:val="00056A4B"/>
    <w:rsid w:val="00056A99"/>
    <w:rsid w:val="0005704D"/>
    <w:rsid w:val="00057356"/>
    <w:rsid w:val="000573E0"/>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CD8"/>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72D"/>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0ED"/>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2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7F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77BF0"/>
    <w:rsid w:val="001800E9"/>
    <w:rsid w:val="00180236"/>
    <w:rsid w:val="0018069D"/>
    <w:rsid w:val="00180B6B"/>
    <w:rsid w:val="0018102B"/>
    <w:rsid w:val="0018131C"/>
    <w:rsid w:val="0018131E"/>
    <w:rsid w:val="001814A9"/>
    <w:rsid w:val="001817FB"/>
    <w:rsid w:val="001819A7"/>
    <w:rsid w:val="00181E1E"/>
    <w:rsid w:val="00181E95"/>
    <w:rsid w:val="0018209C"/>
    <w:rsid w:val="00182BA7"/>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58B"/>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1B"/>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15"/>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6E3"/>
    <w:rsid w:val="00212830"/>
    <w:rsid w:val="0021290C"/>
    <w:rsid w:val="00212A4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C02"/>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C2E"/>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63F"/>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1D3"/>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7D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610"/>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B3F"/>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BA5"/>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17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29"/>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3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BA0"/>
    <w:rsid w:val="00366064"/>
    <w:rsid w:val="00366253"/>
    <w:rsid w:val="0036683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63D"/>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13"/>
    <w:rsid w:val="003A0240"/>
    <w:rsid w:val="003A0251"/>
    <w:rsid w:val="003A04EF"/>
    <w:rsid w:val="003A05DE"/>
    <w:rsid w:val="003A08CF"/>
    <w:rsid w:val="003A0FE5"/>
    <w:rsid w:val="003A10ED"/>
    <w:rsid w:val="003A132F"/>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21A"/>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40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3F8"/>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AE4"/>
    <w:rsid w:val="00405B80"/>
    <w:rsid w:val="00405EE0"/>
    <w:rsid w:val="00406014"/>
    <w:rsid w:val="004060AD"/>
    <w:rsid w:val="0040635E"/>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AA1"/>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3A0"/>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62"/>
    <w:rsid w:val="0044428E"/>
    <w:rsid w:val="004445C8"/>
    <w:rsid w:val="0044493A"/>
    <w:rsid w:val="00444F03"/>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E22"/>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2E0"/>
    <w:rsid w:val="004B73A1"/>
    <w:rsid w:val="004B742D"/>
    <w:rsid w:val="004B7454"/>
    <w:rsid w:val="004B74B3"/>
    <w:rsid w:val="004B75B7"/>
    <w:rsid w:val="004B799B"/>
    <w:rsid w:val="004B79CD"/>
    <w:rsid w:val="004B7FC4"/>
    <w:rsid w:val="004C062D"/>
    <w:rsid w:val="004C1163"/>
    <w:rsid w:val="004C1C90"/>
    <w:rsid w:val="004C1F1F"/>
    <w:rsid w:val="004C2442"/>
    <w:rsid w:val="004C2518"/>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0BC"/>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27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A3F"/>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BF9"/>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1BD"/>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6DDF"/>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D2"/>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289"/>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6FF0"/>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998"/>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0E83"/>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2C4"/>
    <w:rsid w:val="0071536E"/>
    <w:rsid w:val="00715459"/>
    <w:rsid w:val="00715600"/>
    <w:rsid w:val="00715633"/>
    <w:rsid w:val="0071565C"/>
    <w:rsid w:val="00715752"/>
    <w:rsid w:val="00715BB8"/>
    <w:rsid w:val="00715CB3"/>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C3"/>
    <w:rsid w:val="00740FDE"/>
    <w:rsid w:val="007412E0"/>
    <w:rsid w:val="00741A91"/>
    <w:rsid w:val="00741C84"/>
    <w:rsid w:val="007426BE"/>
    <w:rsid w:val="00742EBC"/>
    <w:rsid w:val="0074330C"/>
    <w:rsid w:val="007435B2"/>
    <w:rsid w:val="007436C4"/>
    <w:rsid w:val="00743B12"/>
    <w:rsid w:val="00743B27"/>
    <w:rsid w:val="00743BF8"/>
    <w:rsid w:val="00743E9C"/>
    <w:rsid w:val="0074442C"/>
    <w:rsid w:val="00744533"/>
    <w:rsid w:val="0074461F"/>
    <w:rsid w:val="007446AA"/>
    <w:rsid w:val="00744894"/>
    <w:rsid w:val="00744B65"/>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B84"/>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C3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73"/>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E7F2D"/>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E26"/>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6FF"/>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CFB"/>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0EFA"/>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84C"/>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73C"/>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E8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D43"/>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5A"/>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E5"/>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CCB"/>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AA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69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34E"/>
    <w:rsid w:val="009B1D75"/>
    <w:rsid w:val="009B2407"/>
    <w:rsid w:val="009B2DAC"/>
    <w:rsid w:val="009B3442"/>
    <w:rsid w:val="009B3F1B"/>
    <w:rsid w:val="009B3F56"/>
    <w:rsid w:val="009B3F8E"/>
    <w:rsid w:val="009B4231"/>
    <w:rsid w:val="009B45F3"/>
    <w:rsid w:val="009B48D7"/>
    <w:rsid w:val="009B4BDC"/>
    <w:rsid w:val="009B4CB0"/>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1C1"/>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8F9"/>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3CC"/>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F6C"/>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B55"/>
    <w:rsid w:val="00A65E28"/>
    <w:rsid w:val="00A65F84"/>
    <w:rsid w:val="00A660FC"/>
    <w:rsid w:val="00A6666C"/>
    <w:rsid w:val="00A66715"/>
    <w:rsid w:val="00A6687D"/>
    <w:rsid w:val="00A66ABB"/>
    <w:rsid w:val="00A6730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0EC"/>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798"/>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1CD"/>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80"/>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5C7"/>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8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2CD"/>
    <w:rsid w:val="00B423E0"/>
    <w:rsid w:val="00B425D1"/>
    <w:rsid w:val="00B42635"/>
    <w:rsid w:val="00B42C52"/>
    <w:rsid w:val="00B4353C"/>
    <w:rsid w:val="00B43D13"/>
    <w:rsid w:val="00B43D79"/>
    <w:rsid w:val="00B43E87"/>
    <w:rsid w:val="00B4448A"/>
    <w:rsid w:val="00B4455E"/>
    <w:rsid w:val="00B44B7F"/>
    <w:rsid w:val="00B44D03"/>
    <w:rsid w:val="00B44DD0"/>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5BD"/>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0B7"/>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5EC"/>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07F16"/>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1F44"/>
    <w:rsid w:val="00C2209C"/>
    <w:rsid w:val="00C22FFF"/>
    <w:rsid w:val="00C23301"/>
    <w:rsid w:val="00C234AE"/>
    <w:rsid w:val="00C23803"/>
    <w:rsid w:val="00C247D2"/>
    <w:rsid w:val="00C24974"/>
    <w:rsid w:val="00C24B82"/>
    <w:rsid w:val="00C24D0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192"/>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2BF"/>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1F63"/>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1E7"/>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5F8"/>
    <w:rsid w:val="00D07730"/>
    <w:rsid w:val="00D07A78"/>
    <w:rsid w:val="00D1012C"/>
    <w:rsid w:val="00D10663"/>
    <w:rsid w:val="00D10753"/>
    <w:rsid w:val="00D10EB2"/>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D31"/>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1E"/>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79D"/>
    <w:rsid w:val="00D848B3"/>
    <w:rsid w:val="00D84AFD"/>
    <w:rsid w:val="00D85029"/>
    <w:rsid w:val="00D855CA"/>
    <w:rsid w:val="00D856EC"/>
    <w:rsid w:val="00D85B5A"/>
    <w:rsid w:val="00D85F1F"/>
    <w:rsid w:val="00D862B6"/>
    <w:rsid w:val="00D867BE"/>
    <w:rsid w:val="00D86871"/>
    <w:rsid w:val="00D86F0A"/>
    <w:rsid w:val="00D86FD1"/>
    <w:rsid w:val="00D870E6"/>
    <w:rsid w:val="00D872A9"/>
    <w:rsid w:val="00D87706"/>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7CE"/>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3DC"/>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2F7B"/>
    <w:rsid w:val="00DD3619"/>
    <w:rsid w:val="00DD369D"/>
    <w:rsid w:val="00DD3B63"/>
    <w:rsid w:val="00DD3D4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996"/>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7A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19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3E"/>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02"/>
    <w:rsid w:val="00EF13A1"/>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1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543"/>
    <w:rsid w:val="00F06AD4"/>
    <w:rsid w:val="00F06CC8"/>
    <w:rsid w:val="00F06EC2"/>
    <w:rsid w:val="00F07930"/>
    <w:rsid w:val="00F07C3E"/>
    <w:rsid w:val="00F07C86"/>
    <w:rsid w:val="00F07D6C"/>
    <w:rsid w:val="00F10643"/>
    <w:rsid w:val="00F10B4F"/>
    <w:rsid w:val="00F10BD4"/>
    <w:rsid w:val="00F10F56"/>
    <w:rsid w:val="00F1153D"/>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748"/>
    <w:rsid w:val="00F15C29"/>
    <w:rsid w:val="00F15DFC"/>
    <w:rsid w:val="00F15FAA"/>
    <w:rsid w:val="00F163AA"/>
    <w:rsid w:val="00F16593"/>
    <w:rsid w:val="00F16603"/>
    <w:rsid w:val="00F1673C"/>
    <w:rsid w:val="00F16FA0"/>
    <w:rsid w:val="00F170EC"/>
    <w:rsid w:val="00F1743D"/>
    <w:rsid w:val="00F17B7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0A"/>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94C"/>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72E"/>
    <w:rsid w:val="00F82957"/>
    <w:rsid w:val="00F82963"/>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CF4"/>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95"/>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7DA"/>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AC8B15B-1DC3-4F76-B6AF-CCCA40008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4">
    <w:name w:val="Body Text 3"/>
    <w:basedOn w:val="a"/>
    <w:link w:val="35"/>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6">
    <w:name w:val="列表项目符号 2 字符"/>
    <w:link w:val="25"/>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package" Target="embeddings/Microsoft_Word___1.doc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Word___.doc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CA2E014-7316-4290-9B50-1B053FFE9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11207</Words>
  <Characters>63884</Characters>
  <Application>Microsoft Office Word</Application>
  <DocSecurity>0</DocSecurity>
  <Lines>532</Lines>
  <Paragraphs>1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942</CharactersWithSpaces>
  <SharedDoc>false</SharedDoc>
  <HyperlinkBase/>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NEC</cp:lastModifiedBy>
  <cp:revision>2</cp:revision>
  <cp:lastPrinted>2017-05-09T04:55:00Z</cp:lastPrinted>
  <dcterms:created xsi:type="dcterms:W3CDTF">2023-11-23T01:21:00Z</dcterms:created>
  <dcterms:modified xsi:type="dcterms:W3CDTF">2023-11-23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